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28034666" w:rsidR="001E41F3" w:rsidRPr="00410371" w:rsidRDefault="004517F1" w:rsidP="00E13F3D">
            <w:pPr>
              <w:pStyle w:val="CRCoverPage"/>
              <w:spacing w:after="0"/>
              <w:jc w:val="center"/>
              <w:rPr>
                <w:b/>
                <w:noProof/>
              </w:rPr>
            </w:pPr>
            <w:r>
              <w:rPr>
                <w:b/>
                <w:noProof/>
                <w:sz w:val="28"/>
              </w:rPr>
              <w:t>7</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14C21A76" w14:textId="2E8D9A5E" w:rsidR="002B2A3C" w:rsidRDefault="002B2A3C" w:rsidP="0010523C">
      <w:pPr>
        <w:overflowPunct w:val="0"/>
        <w:autoSpaceDE w:val="0"/>
        <w:autoSpaceDN w:val="0"/>
        <w:adjustRightInd w:val="0"/>
        <w:textAlignment w:val="baseline"/>
        <w:rPr>
          <w:ins w:id="11" w:author="Peng Tan" w:date="2021-05-24T15:43:00Z"/>
          <w:lang w:val="en-US"/>
        </w:rPr>
      </w:pPr>
      <w:ins w:id="12" w:author="Peng Tan" w:date="2021-05-24T15:43:00Z">
        <w:r>
          <w:rPr>
            <w:lang w:val="en-US"/>
          </w:rPr>
          <w:t xml:space="preserve">In particular relevant is </w:t>
        </w:r>
      </w:ins>
      <w:ins w:id="13" w:author="Peng Tan" w:date="2021-05-24T15:45:00Z">
        <w:r>
          <w:rPr>
            <w:lang w:val="en-US"/>
          </w:rPr>
          <w:t xml:space="preserve">the support of </w:t>
        </w:r>
        <w:proofErr w:type="spellStart"/>
        <w:r>
          <w:rPr>
            <w:lang w:val="en-US"/>
          </w:rPr>
          <w:t>xMB</w:t>
        </w:r>
      </w:ins>
      <w:proofErr w:type="spellEnd"/>
      <w:ins w:id="14" w:author="Peng Tan" w:date="2021-05-24T15:44:00Z">
        <w:r>
          <w:rPr>
            <w:lang w:val="en-US"/>
          </w:rPr>
          <w:t xml:space="preserve"> reference points in 5GMS</w:t>
        </w:r>
      </w:ins>
      <w:ins w:id="15" w:author="Peng Tan" w:date="2021-05-24T15:45:00Z">
        <w:r>
          <w:rPr>
            <w:lang w:val="en-US"/>
          </w:rPr>
          <w:t>.</w:t>
        </w:r>
      </w:ins>
      <w:ins w:id="16" w:author="Peng Tan" w:date="2021-05-24T15:44:00Z">
        <w:r>
          <w:rPr>
            <w:lang w:val="en-US"/>
          </w:rPr>
          <w:t xml:space="preserve"> </w:t>
        </w:r>
      </w:ins>
    </w:p>
    <w:p w14:paraId="0987AF97" w14:textId="77777777" w:rsidR="0010523C" w:rsidRDefault="0010523C" w:rsidP="0010523C">
      <w:pPr>
        <w:overflowPunct w:val="0"/>
        <w:autoSpaceDE w:val="0"/>
        <w:autoSpaceDN w:val="0"/>
        <w:adjustRightInd w:val="0"/>
        <w:textAlignment w:val="baseline"/>
        <w:rPr>
          <w:lang w:val="en-US"/>
        </w:rPr>
      </w:pPr>
      <w:del w:id="17" w:author="Peng Tan" w:date="2021-05-24T15:43:00Z">
        <w:r w:rsidDel="002B2A3C">
          <w:rPr>
            <w:lang w:val="en-US"/>
          </w:rPr>
          <w:delText>In particular relevant is a 5GMS service with 5G Broadcast as defined in TS 103 720 and ROM-services as well as HPHT services, that are not supported in Rel-17 5MBS.</w:delText>
        </w:r>
      </w:del>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5" o:title="" croptop="1653f" cropbottom="1653f" cropleft="6774f" cropright="3161f"/>
          </v:shape>
          <o:OLEObject Type="Embed" ProgID="Visio.Drawing.15" ShapeID="_x0000_i1025" DrawAspect="Content" ObjectID="_1683377213"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18" w:author="Thomas Stockhammer" w:date="2021-05-11T08:50:00Z"/>
        </w:rPr>
      </w:pPr>
      <w:r>
        <w:rPr>
          <w:i/>
        </w:rPr>
        <w:t>-</w:t>
      </w:r>
      <w:r>
        <w:rPr>
          <w:i/>
        </w:rPr>
        <w:tab/>
      </w:r>
      <w:commentRangeStart w:id="19"/>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commentRangeEnd w:id="19"/>
      <w:r w:rsidR="002B2A3C">
        <w:rPr>
          <w:rStyle w:val="CommentReference"/>
        </w:rPr>
        <w:commentReference w:id="19"/>
      </w:r>
    </w:p>
    <w:p w14:paraId="0BFB7957" w14:textId="7F94CB9A" w:rsidR="0010523C" w:rsidRDefault="001D15F8" w:rsidP="0010523C">
      <w:pPr>
        <w:rPr>
          <w:ins w:id="20" w:author="Thomas Stockhammer" w:date="2021-05-11T09:25:00Z"/>
          <w:lang w:eastAsia="zh-CN"/>
        </w:rPr>
      </w:pPr>
      <w:ins w:id="21" w:author="Thomas Stockhammer" w:date="2021-05-20T11:21:00Z">
        <w:r>
          <w:t>A similar topic referred to as Interwork</w:t>
        </w:r>
      </w:ins>
      <w:ins w:id="22" w:author="Thomas Stockhammer" w:date="2021-05-20T11:22:00Z">
        <w:r>
          <w:t>ing</w:t>
        </w:r>
      </w:ins>
      <w:ins w:id="23" w:author="Thomas Stockhammer" w:date="2021-05-11T08:51:00Z">
        <w:r w:rsidR="0010523C">
          <w:t xml:space="preserve"> is also studied TR 23.757 [7]</w:t>
        </w:r>
      </w:ins>
      <w:ins w:id="24" w:author="Richard Bradbury (revisions)" w:date="2021-05-13T15:59:00Z">
        <w:r w:rsidR="00EF3492">
          <w:t>.</w:t>
        </w:r>
      </w:ins>
      <w:ins w:id="25" w:author="Thomas Stockhammer" w:date="2021-05-11T08:52:00Z">
        <w:del w:id="26" w:author="Richard Bradbury (revisions)" w:date="2021-05-13T15:59:00Z">
          <w:r w:rsidR="0010523C" w:rsidDel="00EF3492">
            <w:delText>,</w:delText>
          </w:r>
        </w:del>
        <w:r w:rsidR="0010523C">
          <w:t xml:space="preserve"> </w:t>
        </w:r>
        <w:del w:id="27" w:author="Richard Bradbury (revisions)" w:date="2021-05-13T15:59:00Z">
          <w:r w:rsidR="0010523C" w:rsidDel="00EF3492">
            <w:delText>i</w:delText>
          </w:r>
        </w:del>
      </w:ins>
      <w:ins w:id="28" w:author="Richard Bradbury (revisions)" w:date="2021-05-13T15:59:00Z">
        <w:r w:rsidR="00EF3492">
          <w:t>I</w:t>
        </w:r>
      </w:ins>
      <w:ins w:id="29" w:author="Thomas Stockhammer" w:date="2021-05-11T08:52:00Z">
        <w:r w:rsidR="0010523C">
          <w:t>n particular</w:t>
        </w:r>
      </w:ins>
      <w:ins w:id="30" w:author="Richard Bradbury (revisions)" w:date="2021-05-13T15:59:00Z">
        <w:r w:rsidR="00EF3492">
          <w:t>,</w:t>
        </w:r>
      </w:ins>
      <w:ins w:id="31" w:author="Thomas Stockhammer" w:date="2021-05-11T08:52:00Z">
        <w:r w:rsidR="0010523C">
          <w:t xml:space="preserve"> solution 46 addresses some aspects on this matter.</w:t>
        </w:r>
      </w:ins>
      <w:ins w:id="32" w:author="Thomas Stockhammer" w:date="2021-05-11T09:24:00Z">
        <w:r w:rsidR="0010523C">
          <w:t xml:space="preserve"> However, this </w:t>
        </w:r>
        <w:r w:rsidR="0010523C">
          <w:rPr>
            <w:lang w:eastAsia="zh-CN"/>
          </w:rPr>
          <w:t xml:space="preserve">proposes a solution to maintain service continuity when </w:t>
        </w:r>
      </w:ins>
      <w:ins w:id="33" w:author="Richard Bradbury (revisions)" w:date="2021-05-13T15:59:00Z">
        <w:r w:rsidR="00EF3492">
          <w:rPr>
            <w:lang w:eastAsia="zh-CN"/>
          </w:rPr>
          <w:t xml:space="preserve">a </w:t>
        </w:r>
      </w:ins>
      <w:ins w:id="34" w:author="Thomas Stockhammer" w:date="2021-05-11T09:24:00Z">
        <w:r w:rsidR="0010523C">
          <w:rPr>
            <w:lang w:eastAsia="zh-CN"/>
          </w:rPr>
          <w:t xml:space="preserve">UE moves between </w:t>
        </w:r>
      </w:ins>
      <w:ins w:id="35" w:author="Richard Bradbury (revisions)" w:date="2021-05-13T15:59:00Z">
        <w:r w:rsidR="00EF3492">
          <w:rPr>
            <w:lang w:eastAsia="zh-CN"/>
          </w:rPr>
          <w:t xml:space="preserve">an </w:t>
        </w:r>
      </w:ins>
      <w:ins w:id="36" w:author="Thomas Stockhammer" w:date="2021-05-11T09:24:00Z">
        <w:r w:rsidR="0010523C">
          <w:rPr>
            <w:lang w:eastAsia="zh-CN"/>
          </w:rPr>
          <w:t xml:space="preserve">NG-RAN that supports MBS and </w:t>
        </w:r>
      </w:ins>
      <w:ins w:id="37" w:author="Richard Bradbury (revisions)" w:date="2021-05-13T15:59:00Z">
        <w:r w:rsidR="00EF3492">
          <w:rPr>
            <w:lang w:eastAsia="zh-CN"/>
          </w:rPr>
          <w:t xml:space="preserve">an </w:t>
        </w:r>
      </w:ins>
      <w:ins w:id="38"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39" w:author="Richard Bradbury (revisions)" w:date="2021-05-13T15:59:00Z">
        <w:r w:rsidR="00EF3492">
          <w:rPr>
            <w:lang w:eastAsia="zh-CN"/>
          </w:rPr>
          <w:t>e</w:t>
        </w:r>
      </w:ins>
      <w:ins w:id="40" w:author="Thomas Stockhammer" w:date="2021-05-11T09:24:00Z">
        <w:del w:id="41"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42"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3" w:author="Richard Bradbury (revisions)" w:date="2021-05-13T16:04:00Z"/>
        </w:rPr>
      </w:pPr>
      <w:moveToRangeStart w:id="44" w:author="Richard Bradbury (revisions)" w:date="2021-05-13T16:04:00Z" w:name="move71814262"/>
      <w:moveTo w:id="45" w:author="Richard Bradbury (revisions)" w:date="2021-05-13T16:04:00Z">
        <w:r>
          <w:t>5.8.2</w:t>
        </w:r>
        <w:r>
          <w:tab/>
          <w:t>Identified Issues</w:t>
        </w:r>
      </w:moveTo>
    </w:p>
    <w:moveToRangeEnd w:id="44"/>
    <w:p w14:paraId="1A12DA03" w14:textId="012F617D" w:rsidR="00F42BB1" w:rsidRDefault="00F42BB1" w:rsidP="00F42BB1">
      <w:pPr>
        <w:pStyle w:val="Heading4"/>
        <w:rPr>
          <w:ins w:id="46" w:author="Richard Bradbury (revisions)" w:date="2021-05-13T16:29:00Z"/>
        </w:rPr>
      </w:pPr>
      <w:ins w:id="47" w:author="Richard Bradbury (revisions)" w:date="2021-05-13T16:29:00Z">
        <w:r>
          <w:t>5.8.2.1</w:t>
        </w:r>
        <w:r>
          <w:tab/>
          <w:t>Introduction</w:t>
        </w:r>
      </w:ins>
    </w:p>
    <w:p w14:paraId="496ABAEC" w14:textId="3606F672" w:rsidR="0010523C" w:rsidRDefault="0010523C" w:rsidP="0010523C">
      <w:pPr>
        <w:rPr>
          <w:ins w:id="48" w:author="Thomas Stockhammer" w:date="2021-05-11T09:28:00Z"/>
          <w:lang w:eastAsia="zh-CN"/>
        </w:rPr>
      </w:pPr>
      <w:ins w:id="49" w:author="Thomas Stockhammer" w:date="2021-05-11T09:25:00Z">
        <w:r>
          <w:rPr>
            <w:lang w:eastAsia="zh-CN"/>
          </w:rPr>
          <w:t xml:space="preserve">The key issue </w:t>
        </w:r>
        <w:del w:id="50" w:author="Richard Bradbury (revisions)" w:date="2021-05-13T16:00:00Z">
          <w:r w:rsidDel="00EF3492">
            <w:rPr>
              <w:lang w:eastAsia="zh-CN"/>
            </w:rPr>
            <w:delText>in this context</w:delText>
          </w:r>
        </w:del>
      </w:ins>
      <w:ins w:id="51" w:author="Richard Bradbury (revisions)" w:date="2021-05-13T16:00:00Z">
        <w:r w:rsidR="00EF3492">
          <w:rPr>
            <w:lang w:eastAsia="zh-CN"/>
          </w:rPr>
          <w:t>under consideration in th</w:t>
        </w:r>
      </w:ins>
      <w:ins w:id="52" w:author="Richard Bradbury (revisions)" w:date="2021-05-13T16:03:00Z">
        <w:r w:rsidR="00EF3492">
          <w:rPr>
            <w:lang w:eastAsia="zh-CN"/>
          </w:rPr>
          <w:t xml:space="preserve">is </w:t>
        </w:r>
      </w:ins>
      <w:ins w:id="53" w:author="Richard Bradbury (revisions)" w:date="2021-05-13T16:05:00Z">
        <w:del w:id="54" w:author="Thomas Stockhammer" w:date="2021-05-21T15:49:00Z">
          <w:r w:rsidR="00EF3492" w:rsidDel="00005A42">
            <w:rPr>
              <w:lang w:eastAsia="zh-CN"/>
            </w:rPr>
            <w:delText>study</w:delText>
          </w:r>
        </w:del>
      </w:ins>
      <w:ins w:id="55" w:author="Thomas Stockhammer" w:date="2021-05-21T15:49:00Z">
        <w:r w:rsidR="00005A42">
          <w:rPr>
            <w:lang w:eastAsia="zh-CN"/>
          </w:rPr>
          <w:t>key topic</w:t>
        </w:r>
      </w:ins>
      <w:ins w:id="56" w:author="Thomas Stockhammer" w:date="2021-05-11T09:25:00Z">
        <w:r>
          <w:rPr>
            <w:lang w:eastAsia="zh-CN"/>
          </w:rPr>
          <w:t xml:space="preserve"> is the ability for a network provider to deploy 5GMS-based media streaming, </w:t>
        </w:r>
        <w:del w:id="57" w:author="Richard Bradbury (revisions)" w:date="2021-05-13T16:01:00Z">
          <w:r w:rsidDel="00EF3492">
            <w:rPr>
              <w:lang w:eastAsia="zh-CN"/>
            </w:rPr>
            <w:delText xml:space="preserve">but </w:delText>
          </w:r>
        </w:del>
        <w:del w:id="58" w:author="Richard Bradbury (revisions)" w:date="2021-05-13T16:00:00Z">
          <w:r w:rsidDel="00EF3492">
            <w:rPr>
              <w:lang w:eastAsia="zh-CN"/>
            </w:rPr>
            <w:delText>c</w:delText>
          </w:r>
        </w:del>
      </w:ins>
      <w:ins w:id="59" w:author="Thomas Stockhammer" w:date="2021-05-11T09:26:00Z">
        <w:del w:id="60" w:author="Richard Bradbury (revisions)" w:date="2021-05-13T16:00:00Z">
          <w:r w:rsidDel="00EF3492">
            <w:rPr>
              <w:lang w:eastAsia="zh-CN"/>
            </w:rPr>
            <w:delText xml:space="preserve">an </w:delText>
          </w:r>
        </w:del>
        <w:del w:id="61" w:author="Richard Bradbury (revisions)" w:date="2021-05-13T16:01:00Z">
          <w:r w:rsidDel="00EF3492">
            <w:rPr>
              <w:lang w:eastAsia="zh-CN"/>
            </w:rPr>
            <w:delText>us</w:delText>
          </w:r>
        </w:del>
        <w:del w:id="62" w:author="Richard Bradbury (revisions)" w:date="2021-05-13T16:00:00Z">
          <w:r w:rsidDel="00EF3492">
            <w:rPr>
              <w:lang w:eastAsia="zh-CN"/>
            </w:rPr>
            <w:delText>e</w:delText>
          </w:r>
        </w:del>
        <w:del w:id="63" w:author="Richard Bradbury (revisions)" w:date="2021-05-13T16:01:00Z">
          <w:r w:rsidDel="00EF3492">
            <w:rPr>
              <w:lang w:eastAsia="zh-CN"/>
            </w:rPr>
            <w:delText xml:space="preserve"> the</w:delText>
          </w:r>
        </w:del>
      </w:ins>
      <w:ins w:id="64" w:author="Richard Bradbury (revisions)" w:date="2021-05-13T16:01:00Z">
        <w:r w:rsidR="00EF3492">
          <w:rPr>
            <w:lang w:eastAsia="zh-CN"/>
          </w:rPr>
          <w:t>using</w:t>
        </w:r>
      </w:ins>
      <w:ins w:id="65" w:author="Thomas Stockhammer" w:date="2021-05-11T09:26:00Z">
        <w:r>
          <w:rPr>
            <w:lang w:eastAsia="zh-CN"/>
          </w:rPr>
          <w:t xml:space="preserve"> </w:t>
        </w:r>
      </w:ins>
      <w:proofErr w:type="spellStart"/>
      <w:ins w:id="66" w:author="Thomas Stockhammer" w:date="2021-05-24T10:36:00Z">
        <w:r w:rsidR="00D111E4">
          <w:rPr>
            <w:lang w:eastAsia="zh-CN"/>
          </w:rPr>
          <w:t>eMBMS</w:t>
        </w:r>
      </w:ins>
      <w:proofErr w:type="spellEnd"/>
      <w:ins w:id="67" w:author="Thomas Stockhammer" w:date="2021-05-11T09:26:00Z">
        <w:r>
          <w:rPr>
            <w:lang w:eastAsia="zh-CN"/>
          </w:rPr>
          <w:t xml:space="preserve"> bearers</w:t>
        </w:r>
      </w:ins>
      <w:ins w:id="68" w:author="Thomas Stockhammer" w:date="2021-05-11T14:02:00Z">
        <w:r>
          <w:rPr>
            <w:lang w:eastAsia="zh-CN"/>
          </w:rPr>
          <w:t xml:space="preserve"> </w:t>
        </w:r>
      </w:ins>
      <w:ins w:id="69" w:author="Thomas Stockhammer" w:date="2021-05-24T10:37:00Z">
        <w:r w:rsidR="00510C62">
          <w:rPr>
            <w:lang w:eastAsia="zh-CN"/>
          </w:rPr>
          <w:t xml:space="preserve">(for example to support the </w:t>
        </w:r>
      </w:ins>
      <w:proofErr w:type="spellStart"/>
      <w:ins w:id="70" w:author="Thomas Stockhammer" w:date="2021-05-24T16:53:00Z">
        <w:r w:rsidR="005C5330">
          <w:rPr>
            <w:lang w:eastAsia="zh-CN"/>
          </w:rPr>
          <w:t>eMBMS</w:t>
        </w:r>
      </w:ins>
      <w:proofErr w:type="spellEnd"/>
      <w:ins w:id="71" w:author="Thomas Stockhammer" w:date="2021-05-24T10:37:00Z">
        <w:r w:rsidR="00510C62">
          <w:rPr>
            <w:lang w:eastAsia="zh-CN"/>
          </w:rPr>
          <w:t xml:space="preserve"> system </w:t>
        </w:r>
      </w:ins>
      <w:ins w:id="72" w:author="Thomas Stockhammer" w:date="2021-05-24T16:53:00Z">
        <w:r w:rsidR="005C5330">
          <w:rPr>
            <w:lang w:eastAsia="zh-CN"/>
          </w:rPr>
          <w:t xml:space="preserve">or at least the subset </w:t>
        </w:r>
      </w:ins>
      <w:ins w:id="73" w:author="Thomas Stockhammer" w:date="2021-05-11T14:02:00Z">
        <w:r>
          <w:rPr>
            <w:lang w:eastAsia="zh-CN"/>
          </w:rPr>
          <w:t>as defined in ETSI TS 103 720 [27]</w:t>
        </w:r>
      </w:ins>
      <w:ins w:id="74" w:author="Thomas Stockhammer" w:date="2021-05-24T10:37:00Z">
        <w:r w:rsidR="00510C62">
          <w:rPr>
            <w:lang w:eastAsia="zh-CN"/>
          </w:rPr>
          <w:t>)</w:t>
        </w:r>
      </w:ins>
      <w:ins w:id="75" w:author="Thomas Stockhammer" w:date="2021-05-11T14:02:00Z">
        <w:r>
          <w:rPr>
            <w:lang w:eastAsia="zh-CN"/>
          </w:rPr>
          <w:t xml:space="preserve"> </w:t>
        </w:r>
      </w:ins>
      <w:ins w:id="76" w:author="Thomas Stockhammer" w:date="2021-05-11T09:26:00Z">
        <w:del w:id="77" w:author="Richard Bradbury (revisions)" w:date="2021-05-13T16:01:00Z">
          <w:r w:rsidDel="00EF3492">
            <w:rPr>
              <w:lang w:eastAsia="zh-CN"/>
            </w:rPr>
            <w:delText>for the</w:delText>
          </w:r>
        </w:del>
      </w:ins>
      <w:ins w:id="78" w:author="Richard Bradbury (revisions)" w:date="2021-05-13T16:01:00Z">
        <w:r w:rsidR="00EF3492">
          <w:rPr>
            <w:lang w:eastAsia="zh-CN"/>
          </w:rPr>
          <w:t>to</w:t>
        </w:r>
      </w:ins>
      <w:ins w:id="79" w:author="Thomas Stockhammer" w:date="2021-05-11T09:26:00Z">
        <w:r>
          <w:rPr>
            <w:lang w:eastAsia="zh-CN"/>
          </w:rPr>
          <w:t xml:space="preserve"> distribut</w:t>
        </w:r>
      </w:ins>
      <w:ins w:id="80" w:author="Richard Bradbury (revisions)" w:date="2021-05-13T16:01:00Z">
        <w:r w:rsidR="00EF3492">
          <w:rPr>
            <w:lang w:eastAsia="zh-CN"/>
          </w:rPr>
          <w:t>e</w:t>
        </w:r>
      </w:ins>
      <w:ins w:id="81" w:author="Thomas Stockhammer" w:date="2021-05-11T09:26:00Z">
        <w:del w:id="82" w:author="Richard Bradbury (revisions)" w:date="2021-05-13T16:01:00Z">
          <w:r w:rsidDel="00EF3492">
            <w:rPr>
              <w:lang w:eastAsia="zh-CN"/>
            </w:rPr>
            <w:delText>ion of</w:delText>
          </w:r>
        </w:del>
        <w:r>
          <w:rPr>
            <w:lang w:eastAsia="zh-CN"/>
          </w:rPr>
          <w:t xml:space="preserve"> </w:t>
        </w:r>
      </w:ins>
      <w:ins w:id="83" w:author="Thomas Stockhammer" w:date="2021-05-20T11:22:00Z">
        <w:r w:rsidR="00A13E67">
          <w:rPr>
            <w:lang w:eastAsia="zh-CN"/>
          </w:rPr>
          <w:t xml:space="preserve">the entire service or </w:t>
        </w:r>
      </w:ins>
      <w:ins w:id="84" w:author="Thomas Stockhammer" w:date="2021-05-11T09:26:00Z">
        <w:r>
          <w:rPr>
            <w:lang w:eastAsia="zh-CN"/>
          </w:rPr>
          <w:t xml:space="preserve">parts of the service. The </w:t>
        </w:r>
      </w:ins>
      <w:ins w:id="85" w:author="Thomas Stockhammer" w:date="2021-05-21T15:49:00Z">
        <w:r w:rsidR="00005A42">
          <w:rPr>
            <w:lang w:eastAsia="zh-CN"/>
          </w:rPr>
          <w:t>combination</w:t>
        </w:r>
      </w:ins>
      <w:ins w:id="86" w:author="Thomas Stockhammer" w:date="2021-05-11T09:26:00Z">
        <w:r>
          <w:rPr>
            <w:lang w:eastAsia="zh-CN"/>
          </w:rPr>
          <w:t xml:space="preserve"> of the two technologies is expected to be done to support use cases</w:t>
        </w:r>
      </w:ins>
      <w:ins w:id="87" w:author="Thomas Stockhammer" w:date="2021-05-11T09:27:00Z">
        <w:r>
          <w:rPr>
            <w:lang w:eastAsia="zh-CN"/>
          </w:rPr>
          <w:t xml:space="preserve"> </w:t>
        </w:r>
      </w:ins>
      <w:ins w:id="88" w:author="Thomas Stockhammer" w:date="2021-05-21T15:50:00Z">
        <w:r w:rsidR="00005A42">
          <w:rPr>
            <w:lang w:eastAsia="zh-CN"/>
          </w:rPr>
          <w:t xml:space="preserve">similarly </w:t>
        </w:r>
      </w:ins>
      <w:ins w:id="89" w:author="Thomas Stockhammer" w:date="2021-05-11T09:27:00Z">
        <w:r>
          <w:rPr>
            <w:lang w:eastAsia="zh-CN"/>
          </w:rPr>
          <w:t>as documented in clause 5.7.2.3</w:t>
        </w:r>
      </w:ins>
      <w:ins w:id="90" w:author="Thomas Stockhammer" w:date="2021-05-21T15:50:00Z">
        <w:r w:rsidR="00005A42">
          <w:rPr>
            <w:lang w:eastAsia="zh-CN"/>
          </w:rPr>
          <w:t xml:space="preserve"> on the Hybrid 5MBS/5GMS service</w:t>
        </w:r>
      </w:ins>
      <w:ins w:id="91" w:author="Thomas Stockhammer" w:date="2021-05-11T09:27:00Z">
        <w:r>
          <w:rPr>
            <w:lang w:eastAsia="zh-CN"/>
          </w:rPr>
          <w:t>.</w:t>
        </w:r>
      </w:ins>
    </w:p>
    <w:p w14:paraId="1E91D20B" w14:textId="0B6EB9FD" w:rsidR="0010523C" w:rsidDel="00EF3492" w:rsidRDefault="0010523C" w:rsidP="0010523C">
      <w:pPr>
        <w:pStyle w:val="Heading3"/>
        <w:rPr>
          <w:ins w:id="92" w:author="Thomas Stockhammer" w:date="2021-05-11T07:02:00Z"/>
          <w:moveFrom w:id="93" w:author="Richard Bradbury (revisions)" w:date="2021-05-13T16:04:00Z"/>
        </w:rPr>
      </w:pPr>
      <w:moveFromRangeStart w:id="94" w:author="Richard Bradbury (revisions)" w:date="2021-05-13T16:04:00Z" w:name="move71814262"/>
      <w:moveFrom w:id="95" w:author="Richard Bradbury (revisions)" w:date="2021-05-13T16:04:00Z">
        <w:ins w:id="96" w:author="Thomas Stockhammer" w:date="2021-05-11T07:02:00Z">
          <w:r w:rsidDel="00EF3492">
            <w:t>5.8.2</w:t>
          </w:r>
          <w:r w:rsidDel="00EF3492">
            <w:tab/>
            <w:t>Identified Issues</w:t>
          </w:r>
        </w:ins>
      </w:moveFrom>
    </w:p>
    <w:moveFromRangeEnd w:id="94"/>
    <w:p w14:paraId="5B33AF76" w14:textId="7C3E7EA2" w:rsidR="0010523C" w:rsidRDefault="0010523C" w:rsidP="0010523C">
      <w:pPr>
        <w:rPr>
          <w:ins w:id="97" w:author="Thomas Stockhammer" w:date="2021-05-11T09:29:00Z"/>
        </w:rPr>
      </w:pPr>
      <w:ins w:id="98" w:author="Thomas Stockhammer" w:date="2021-05-11T07:02:00Z">
        <w:r>
          <w:t>T</w:t>
        </w:r>
      </w:ins>
      <w:ins w:id="99" w:author="Thomas Stockhammer" w:date="2021-05-11T07:03:00Z">
        <w:r>
          <w:t>h</w:t>
        </w:r>
      </w:ins>
      <w:ins w:id="100" w:author="Richard Bradbury (revisions)" w:date="2021-05-13T16:02:00Z">
        <w:r w:rsidR="00EF3492">
          <w:t>e</w:t>
        </w:r>
      </w:ins>
      <w:ins w:id="101" w:author="Thomas Stockhammer" w:date="2021-05-11T07:03:00Z">
        <w:del w:id="102" w:author="Richard Bradbury (revisions)" w:date="2021-05-13T16:02:00Z">
          <w:r w:rsidDel="00EF3492">
            <w:delText>is</w:delText>
          </w:r>
        </w:del>
        <w:r>
          <w:t xml:space="preserve"> combination of 5GMSd</w:t>
        </w:r>
      </w:ins>
      <w:ins w:id="103" w:author="Richard Bradbury (revisions)" w:date="2021-05-13T16:02:00Z">
        <w:r w:rsidR="00EF3492">
          <w:t>-</w:t>
        </w:r>
      </w:ins>
      <w:ins w:id="104" w:author="Thomas Stockhammer" w:date="2021-05-11T07:03:00Z">
        <w:r>
          <w:t xml:space="preserve">based distribution </w:t>
        </w:r>
        <w:del w:id="105" w:author="Richard Bradbury (revisions)" w:date="2021-05-13T16:02:00Z">
          <w:r w:rsidDel="00EF3492">
            <w:delText>including</w:delText>
          </w:r>
        </w:del>
      </w:ins>
      <w:ins w:id="106" w:author="Richard Bradbury (revisions)" w:date="2021-05-13T16:02:00Z">
        <w:r w:rsidR="00EF3492">
          <w:t>with</w:t>
        </w:r>
      </w:ins>
      <w:ins w:id="107" w:author="Thomas Stockhammer" w:date="2021-05-11T07:03:00Z">
        <w:r>
          <w:t xml:space="preserve"> 5MBS is not considered in this </w:t>
        </w:r>
      </w:ins>
      <w:ins w:id="108" w:author="Richard Bradbury (revisions)" w:date="2021-05-13T16:02:00Z">
        <w:r w:rsidR="00EF3492">
          <w:t xml:space="preserve">key </w:t>
        </w:r>
      </w:ins>
      <w:ins w:id="109" w:author="Thomas Stockhammer" w:date="2021-05-11T07:03:00Z">
        <w:r>
          <w:t>issue</w:t>
        </w:r>
      </w:ins>
      <w:ins w:id="110" w:author="Thomas Stockhammer" w:date="2021-05-11T07:04:00Z">
        <w:r>
          <w:t xml:space="preserve">, </w:t>
        </w:r>
      </w:ins>
      <w:ins w:id="111" w:author="Richard Bradbury (revisions)" w:date="2021-05-13T16:02:00Z">
        <w:r w:rsidR="00EF3492">
          <w:t>because</w:t>
        </w:r>
      </w:ins>
      <w:ins w:id="112" w:author="Thomas Stockhammer" w:date="2021-05-11T07:04:00Z">
        <w:del w:id="113" w:author="Richard Bradbury (revisions)" w:date="2021-05-13T16:02:00Z">
          <w:r w:rsidDel="00EF3492">
            <w:delText>as</w:delText>
          </w:r>
        </w:del>
        <w:r>
          <w:t xml:space="preserve"> it relates to the hybrid service in clause 5.7. The main identified issue is </w:t>
        </w:r>
      </w:ins>
      <w:ins w:id="114" w:author="Thomas Stockhammer" w:date="2021-05-11T07:06:00Z">
        <w:r>
          <w:t>the combination of 5GMSd unicast and</w:t>
        </w:r>
      </w:ins>
      <w:ins w:id="115" w:author="Thomas Stockhammer" w:date="2021-05-21T15:50:00Z">
        <w:r w:rsidR="006E2EBB">
          <w:t xml:space="preserve"> </w:t>
        </w:r>
      </w:ins>
      <w:proofErr w:type="spellStart"/>
      <w:ins w:id="116" w:author="Thomas Stockhammer" w:date="2021-05-24T10:36:00Z">
        <w:r w:rsidR="00D111E4">
          <w:t>eMBMS</w:t>
        </w:r>
      </w:ins>
      <w:proofErr w:type="spellEnd"/>
      <w:ins w:id="117" w:author="Thomas Stockhammer" w:date="2021-05-11T07:06:00Z">
        <w:r>
          <w:t>.</w:t>
        </w:r>
      </w:ins>
    </w:p>
    <w:p w14:paraId="68DF15EF" w14:textId="2ACB374B" w:rsidR="0010523C" w:rsidRDefault="0010523C" w:rsidP="0010523C">
      <w:pPr>
        <w:rPr>
          <w:ins w:id="118" w:author="Thomas Stockhammer" w:date="2021-05-11T09:33:00Z"/>
        </w:rPr>
      </w:pPr>
      <w:ins w:id="119" w:author="Thomas Stockhammer" w:date="2021-05-11T09:29:00Z">
        <w:r>
          <w:t>The core issues under discussion are different architecture options.</w:t>
        </w:r>
      </w:ins>
    </w:p>
    <w:p w14:paraId="40A09E14" w14:textId="650EF40B" w:rsidR="00EF3492" w:rsidRDefault="00EF3492" w:rsidP="00EF3492">
      <w:pPr>
        <w:pStyle w:val="Heading4"/>
        <w:rPr>
          <w:ins w:id="120" w:author="Richard Bradbury (revisions)" w:date="2021-05-13T16:07:00Z"/>
        </w:rPr>
      </w:pPr>
      <w:ins w:id="121" w:author="Richard Bradbury (revisions)" w:date="2021-05-13T16:07:00Z">
        <w:r>
          <w:lastRenderedPageBreak/>
          <w:t>5.8.2.</w:t>
        </w:r>
      </w:ins>
      <w:ins w:id="122" w:author="Richard Bradbury (revisions)" w:date="2021-05-13T16:29:00Z">
        <w:r w:rsidR="00F42BB1">
          <w:t>2</w:t>
        </w:r>
      </w:ins>
      <w:ins w:id="123" w:author="Richard Bradbury (revisions)" w:date="2021-05-13T16:07:00Z">
        <w:r>
          <w:tab/>
          <w:t>Option A</w:t>
        </w:r>
      </w:ins>
      <w:ins w:id="124"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25" w:author="Thomas Stockhammer" w:date="2021-05-11T09:29:00Z"/>
        </w:rPr>
      </w:pPr>
      <w:ins w:id="126" w:author="Thomas Stockhammer" w:date="2021-05-11T09:29:00Z">
        <w:r>
          <w:object w:dxaOrig="16560" w:dyaOrig="9045" w14:anchorId="58D39729">
            <v:shape id="_x0000_i1026" type="#_x0000_t75" style="width:471pt;height:284.25pt" o:ole="">
              <v:imagedata r:id="rId19" o:title="" croptop="1653f" cropbottom="2463f" cropleft="7300f" cropright="3161f"/>
            </v:shape>
            <o:OLEObject Type="Embed" ProgID="Visio.Drawing.15" ShapeID="_x0000_i1026" DrawAspect="Content" ObjectID="_1683377214" r:id="rId20"/>
          </w:object>
        </w:r>
      </w:ins>
    </w:p>
    <w:p w14:paraId="61206A4D" w14:textId="337C9559" w:rsidR="00842275" w:rsidRPr="00EA5BC8" w:rsidRDefault="00842275" w:rsidP="00842275">
      <w:pPr>
        <w:pStyle w:val="TF"/>
        <w:rPr>
          <w:ins w:id="127" w:author="Thomas Stockhammer" w:date="2021-05-11T09:29:00Z"/>
          <w:lang w:val="en-US"/>
        </w:rPr>
      </w:pPr>
      <w:ins w:id="128"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29" w:author="Thomas Stockhammer" w:date="2021-05-24T10:36:00Z">
        <w:r w:rsidR="00D111E4">
          <w:t>eMBMS</w:t>
        </w:r>
      </w:ins>
      <w:proofErr w:type="spellEnd"/>
      <w:ins w:id="130" w:author="Thomas Stockhammer" w:date="2021-05-11T12:06:00Z">
        <w:r>
          <w:t xml:space="preserve"> User Service</w:t>
        </w:r>
      </w:ins>
      <w:ins w:id="131" w:author="Thomas Stockhammer" w:date="2021-05-11T09:34:00Z">
        <w:r>
          <w:t xml:space="preserve"> (Option A)</w:t>
        </w:r>
      </w:ins>
    </w:p>
    <w:p w14:paraId="51596A62" w14:textId="08ACF821" w:rsidR="0010523C" w:rsidRDefault="00A45A9F" w:rsidP="00EF3492">
      <w:pPr>
        <w:keepNext/>
        <w:rPr>
          <w:ins w:id="132" w:author="Thomas Stockhammer" w:date="2021-05-11T09:39:00Z"/>
        </w:rPr>
      </w:pPr>
      <w:ins w:id="133" w:author="Richard Bradbury (revisions)" w:date="2021-05-13T16:18:00Z">
        <w:r>
          <w:t xml:space="preserve">In </w:t>
        </w:r>
      </w:ins>
      <w:ins w:id="134" w:author="Thomas Stockhammer" w:date="2021-05-11T09:33:00Z">
        <w:r w:rsidR="0010523C">
          <w:t>Option A</w:t>
        </w:r>
      </w:ins>
      <w:ins w:id="135" w:author="Thomas Stockhammer" w:date="2021-05-20T11:23:00Z">
        <w:r w:rsidR="00A32DAB">
          <w:t>,</w:t>
        </w:r>
      </w:ins>
      <w:ins w:id="136" w:author="Richard Bradbury (revisions)" w:date="2021-05-13T16:18:00Z">
        <w:del w:id="137" w:author="Thomas Stockhammer" w:date="2021-05-20T11:23:00Z">
          <w:r w:rsidDel="00A32DAB">
            <w:delText>.</w:delText>
          </w:r>
        </w:del>
      </w:ins>
      <w:ins w:id="138" w:author="Thomas Stockhammer" w:date="2021-05-11T09:33:00Z">
        <w:r w:rsidR="0010523C">
          <w:t xml:space="preserve"> </w:t>
        </w:r>
        <w:del w:id="139" w:author="Richard Bradbury (revisions)" w:date="2021-05-13T16:18:00Z">
          <w:r w:rsidR="0010523C" w:rsidDel="00A45A9F">
            <w:delText>prov</w:delText>
          </w:r>
        </w:del>
      </w:ins>
      <w:ins w:id="140" w:author="Thomas Stockhammer" w:date="2021-05-11T09:34:00Z">
        <w:del w:id="141" w:author="Richard Bradbury (revisions)" w:date="2021-05-13T16:18:00Z">
          <w:r w:rsidR="0010523C" w:rsidDel="00A45A9F">
            <w:delText xml:space="preserve">ides a summary of the case </w:delText>
          </w:r>
        </w:del>
      </w:ins>
      <w:ins w:id="142" w:author="Thomas Stockhammer" w:date="2021-05-11T09:35:00Z">
        <w:del w:id="143" w:author="Richard Bradbury (revisions)" w:date="2021-05-13T16:18:00Z">
          <w:r w:rsidR="0010523C" w:rsidDel="00A45A9F">
            <w:delText xml:space="preserve">for </w:delText>
          </w:r>
        </w:del>
      </w:ins>
      <w:ins w:id="144" w:author="Thomas Stockhammer" w:date="2021-05-11T09:37:00Z">
        <w:del w:id="145" w:author="Richard Bradbury (revisions)" w:date="2021-05-13T16:18:00Z">
          <w:r w:rsidR="0010523C" w:rsidDel="00A45A9F">
            <w:delText xml:space="preserve">which </w:delText>
          </w:r>
        </w:del>
        <w:r w:rsidR="0010523C">
          <w:t xml:space="preserve">the </w:t>
        </w:r>
      </w:ins>
      <w:ins w:id="146" w:author="Thomas Stockhammer" w:date="2021-05-11T09:35:00Z">
        <w:r w:rsidR="0010523C">
          <w:t>5GMSd</w:t>
        </w:r>
      </w:ins>
      <w:ins w:id="147" w:author="Thomas Stockhammer" w:date="2021-05-11T09:37:00Z">
        <w:r w:rsidR="0010523C">
          <w:t xml:space="preserve"> Service provider </w:t>
        </w:r>
      </w:ins>
      <w:ins w:id="148" w:author="Thomas Stockhammer" w:date="2021-05-11T09:38:00Z">
        <w:r w:rsidR="0010523C">
          <w:t xml:space="preserve">acts as an </w:t>
        </w:r>
      </w:ins>
      <w:proofErr w:type="spellStart"/>
      <w:ins w:id="149" w:author="Thomas Stockhammer" w:date="2021-05-24T16:54:00Z">
        <w:r w:rsidR="0053109D">
          <w:t>e</w:t>
        </w:r>
      </w:ins>
      <w:ins w:id="150" w:author="Thomas Stockhammer" w:date="2021-05-11T09:38:00Z">
        <w:r w:rsidR="0010523C">
          <w:t>MBMS</w:t>
        </w:r>
        <w:proofErr w:type="spellEnd"/>
        <w:r w:rsidR="0010523C">
          <w:t xml:space="preserve"> Content Provider.</w:t>
        </w:r>
      </w:ins>
      <w:ins w:id="151" w:author="Thomas Stockhammer" w:date="2021-05-11T09:34:00Z">
        <w:r w:rsidR="0010523C">
          <w:t xml:space="preserve"> </w:t>
        </w:r>
      </w:ins>
      <w:ins w:id="152" w:author="Thomas Stockhammer" w:date="2021-05-11T09:29:00Z">
        <w:r w:rsidR="0010523C" w:rsidRPr="00CB7D6A">
          <w:t>Figure 5.8.</w:t>
        </w:r>
        <w:r w:rsidR="0010523C">
          <w:t>2</w:t>
        </w:r>
        <w:r w:rsidR="0010523C" w:rsidRPr="00CB7D6A">
          <w:t>-</w:t>
        </w:r>
        <w:r w:rsidR="0010523C">
          <w:t>1 provides an architecture f</w:t>
        </w:r>
      </w:ins>
      <w:ins w:id="153" w:author="Thomas Stockhammer" w:date="2021-05-11T09:30:00Z">
        <w:r w:rsidR="0010523C">
          <w:t xml:space="preserve">or which a 5GMSd </w:t>
        </w:r>
      </w:ins>
      <w:ins w:id="154" w:author="Thomas Stockhammer" w:date="2021-05-11T09:32:00Z">
        <w:r w:rsidR="0010523C">
          <w:t>Service prov</w:t>
        </w:r>
      </w:ins>
      <w:ins w:id="15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56" w:author="Thomas Stockhammer" w:date="2021-05-11T09:38:00Z">
        <w:r w:rsidR="0010523C">
          <w:t xml:space="preserve">. Either </w:t>
        </w:r>
      </w:ins>
      <w:ins w:id="157" w:author="Richard Bradbury (revisions)" w:date="2021-05-13T16:19:00Z">
        <w:r>
          <w:t xml:space="preserve">of the following </w:t>
        </w:r>
      </w:ins>
      <w:ins w:id="158" w:author="Thomas Stockhammer" w:date="2021-05-11T09:38:00Z">
        <w:r w:rsidR="0010523C">
          <w:t>case</w:t>
        </w:r>
      </w:ins>
      <w:ins w:id="159" w:author="Richard Bradbury (revisions)" w:date="2021-05-13T16:19:00Z">
        <w:r>
          <w:t>s</w:t>
        </w:r>
      </w:ins>
      <w:ins w:id="160" w:author="Thomas Stockhammer" w:date="2021-05-11T09:38:00Z">
        <w:r w:rsidR="0010523C">
          <w:t xml:space="preserve"> is expected to be of </w:t>
        </w:r>
      </w:ins>
      <w:ins w:id="161" w:author="Thomas Stockhammer" w:date="2021-05-11T09:39:00Z">
        <w:r w:rsidR="0010523C">
          <w:t>interest</w:t>
        </w:r>
      </w:ins>
      <w:ins w:id="162" w:author="Richard Bradbury (revisions)" w:date="2021-05-13T16:18:00Z">
        <w:r>
          <w:t>:</w:t>
        </w:r>
      </w:ins>
    </w:p>
    <w:p w14:paraId="6E531567" w14:textId="3114C89F" w:rsidR="0010523C" w:rsidRDefault="00EF3492" w:rsidP="00EF3492">
      <w:pPr>
        <w:pStyle w:val="B1"/>
        <w:keepNext/>
        <w:rPr>
          <w:ins w:id="163" w:author="Thomas Stockhammer" w:date="2021-05-11T09:39:00Z"/>
        </w:rPr>
      </w:pPr>
      <w:ins w:id="164" w:author="Richard Bradbury (revisions)" w:date="2021-05-13T16:08:00Z">
        <w:r>
          <w:t>-</w:t>
        </w:r>
        <w:r>
          <w:tab/>
        </w:r>
      </w:ins>
      <w:ins w:id="165" w:author="Thomas Stockhammer" w:date="2021-05-11T09:39:00Z">
        <w:r w:rsidR="0010523C">
          <w:t>The unicast option is unavailable</w:t>
        </w:r>
      </w:ins>
      <w:ins w:id="166" w:author="Richard Bradbury (revisions)" w:date="2021-05-13T16:04:00Z">
        <w:r>
          <w:t>,</w:t>
        </w:r>
      </w:ins>
      <w:ins w:id="167" w:author="Thomas Stockhammer" w:date="2021-05-11T09:39:00Z">
        <w:r w:rsidR="0010523C">
          <w:t xml:space="preserve"> and the content is distributed via </w:t>
        </w:r>
      </w:ins>
      <w:proofErr w:type="spellStart"/>
      <w:ins w:id="168" w:author="Thomas Stockhammer" w:date="2021-05-24T16:54:00Z">
        <w:r w:rsidR="000F7440">
          <w:t>e</w:t>
        </w:r>
      </w:ins>
      <w:ins w:id="169" w:author="Thomas Stockhammer" w:date="2021-05-11T09:39:00Z">
        <w:r w:rsidR="0010523C">
          <w:t>MBMS</w:t>
        </w:r>
        <w:proofErr w:type="spellEnd"/>
        <w:r w:rsidR="0010523C">
          <w:t xml:space="preserve"> only</w:t>
        </w:r>
      </w:ins>
      <w:ins w:id="170" w:author="Richard Bradbury (revisions)" w:date="2021-05-13T16:16:00Z">
        <w:r w:rsidR="00A45A9F">
          <w:t>.</w:t>
        </w:r>
      </w:ins>
    </w:p>
    <w:p w14:paraId="04690E87" w14:textId="05614C9D" w:rsidR="0010523C" w:rsidRDefault="00EF3492" w:rsidP="00842275">
      <w:pPr>
        <w:pStyle w:val="B1"/>
        <w:rPr>
          <w:ins w:id="171" w:author="Thomas Stockhammer" w:date="2021-05-24T16:55:00Z"/>
        </w:rPr>
      </w:pPr>
      <w:ins w:id="172" w:author="Richard Bradbury (revisions)" w:date="2021-05-13T16:08:00Z">
        <w:r>
          <w:t>-</w:t>
        </w:r>
        <w:r>
          <w:tab/>
        </w:r>
      </w:ins>
      <w:ins w:id="173" w:author="Thomas Stockhammer" w:date="2021-05-11T09:39:00Z">
        <w:r w:rsidR="0010523C">
          <w:t>The unicast option is available</w:t>
        </w:r>
      </w:ins>
      <w:ins w:id="174" w:author="Richard Bradbury (revisions)" w:date="2021-05-13T16:04:00Z">
        <w:r>
          <w:t>,</w:t>
        </w:r>
      </w:ins>
      <w:ins w:id="175" w:author="Thomas Stockhammer" w:date="2021-05-11T09:39:00Z">
        <w:r w:rsidR="0010523C">
          <w:t xml:space="preserve"> and the hybrid funct</w:t>
        </w:r>
      </w:ins>
      <w:ins w:id="176" w:author="Thomas Stockhammer" w:date="2021-05-11T09:40:00Z">
        <w:r w:rsidR="0010523C">
          <w:t>ionalities as defined in clause 5.7.2 are supported.</w:t>
        </w:r>
      </w:ins>
    </w:p>
    <w:p w14:paraId="57A40B72" w14:textId="01648B8C" w:rsidR="00EF3492" w:rsidRDefault="00EF3492" w:rsidP="00EF3492">
      <w:pPr>
        <w:pStyle w:val="Heading4"/>
        <w:rPr>
          <w:ins w:id="177" w:author="Richard Bradbury (revisions)" w:date="2021-05-13T16:08:00Z"/>
        </w:rPr>
      </w:pPr>
      <w:ins w:id="178" w:author="Richard Bradbury (revisions)" w:date="2021-05-13T16:08:00Z">
        <w:r>
          <w:lastRenderedPageBreak/>
          <w:t>5.8.2.2</w:t>
        </w:r>
        <w:r>
          <w:tab/>
          <w:t>Option B</w:t>
        </w:r>
      </w:ins>
      <w:ins w:id="179" w:author="Richard Bradbury (revisions)" w:date="2021-05-13T16:09:00Z">
        <w:r>
          <w:t xml:space="preserve">: 5MBS uses MBMS </w:t>
        </w:r>
        <w:del w:id="180" w:author="Thomas Stockhammer" w:date="2021-05-24T16:58:00Z">
          <w:r w:rsidDel="002265F0">
            <w:delText>Bearer</w:delText>
          </w:r>
        </w:del>
      </w:ins>
      <w:ins w:id="181" w:author="Thomas Stockhammer" w:date="2021-05-24T16:58:00Z">
        <w:r w:rsidR="002265F0">
          <w:t>Transport-only Mode</w:t>
        </w:r>
      </w:ins>
      <w:ins w:id="182" w:author="Richard Bradbury (revisions)" w:date="2021-05-13T16:09:00Z">
        <w:del w:id="183"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84" w:author="Thomas Stockhammer" w:date="2021-05-11T09:41:00Z"/>
        </w:rPr>
      </w:pPr>
      <w:ins w:id="185" w:author="Thomas Stockhammer" w:date="2021-05-11T09:41:00Z">
        <w:r>
          <w:object w:dxaOrig="18630" w:dyaOrig="10665" w14:anchorId="7231785D">
            <v:shape id="_x0000_i1027" type="#_x0000_t75" style="width:474.75pt;height:312.75pt" o:ole="">
              <v:imagedata r:id="rId21" o:title="" croptop="1647f" cropbottom="2384f" cropleft="6262f" cropright="6122f"/>
            </v:shape>
            <o:OLEObject Type="Embed" ProgID="Visio.Drawing.15" ShapeID="_x0000_i1027" DrawAspect="Content" ObjectID="_1683377215" r:id="rId22"/>
          </w:object>
        </w:r>
      </w:ins>
    </w:p>
    <w:p w14:paraId="28C273CC" w14:textId="7115B443" w:rsidR="00842275" w:rsidRPr="00EA5BC8" w:rsidRDefault="00842275" w:rsidP="00842275">
      <w:pPr>
        <w:pStyle w:val="TF"/>
        <w:rPr>
          <w:ins w:id="186" w:author="Thomas Stockhammer" w:date="2021-05-11T09:41:00Z"/>
          <w:lang w:val="en-US"/>
        </w:rPr>
      </w:pPr>
      <w:ins w:id="187" w:author="Thomas Stockhammer" w:date="2021-05-11T09:41:00Z">
        <w:r w:rsidRPr="00CB7D6A">
          <w:t>Figure 5.8.</w:t>
        </w:r>
        <w:r>
          <w:t>2</w:t>
        </w:r>
        <w:r w:rsidRPr="00CB7D6A">
          <w:t>-</w:t>
        </w:r>
      </w:ins>
      <w:ins w:id="188" w:author="Thomas Stockhammer" w:date="2021-05-11T12:06:00Z">
        <w:r>
          <w:t>2</w:t>
        </w:r>
      </w:ins>
      <w:ins w:id="189" w:author="Thomas Stockhammer" w:date="2021-05-11T09:41:00Z">
        <w:r w:rsidRPr="00CB7D6A">
          <w:t xml:space="preserve"> </w:t>
        </w:r>
        <w:r>
          <w:t>Hybrid Services</w:t>
        </w:r>
        <w:r w:rsidRPr="00CB7D6A">
          <w:t xml:space="preserve"> of 5GMS with </w:t>
        </w:r>
      </w:ins>
      <w:proofErr w:type="spellStart"/>
      <w:ins w:id="190" w:author="Thomas Stockhammer" w:date="2021-05-24T10:36:00Z">
        <w:r w:rsidR="00D111E4">
          <w:t>eMBMS</w:t>
        </w:r>
      </w:ins>
      <w:proofErr w:type="spellEnd"/>
      <w:ins w:id="191" w:author="Thomas Stockhammer" w:date="2021-05-11T12:06:00Z">
        <w:r>
          <w:t xml:space="preserve"> </w:t>
        </w:r>
      </w:ins>
      <w:ins w:id="192" w:author="Thomas Stockhammer" w:date="2021-05-24T16:58:00Z">
        <w:r w:rsidR="002265F0">
          <w:t>Transport only mode</w:t>
        </w:r>
      </w:ins>
      <w:ins w:id="193" w:author="Thomas Stockhammer" w:date="2021-05-11T09:41:00Z">
        <w:r>
          <w:t xml:space="preserve"> (Option </w:t>
        </w:r>
      </w:ins>
      <w:ins w:id="194" w:author="Thomas Stockhammer" w:date="2021-05-11T12:06:00Z">
        <w:r>
          <w:t>B</w:t>
        </w:r>
      </w:ins>
      <w:ins w:id="195" w:author="Thomas Stockhammer" w:date="2021-05-11T09:41:00Z">
        <w:r>
          <w:t>)</w:t>
        </w:r>
      </w:ins>
    </w:p>
    <w:p w14:paraId="3A316AEB" w14:textId="6D403DB3" w:rsidR="0010523C" w:rsidRDefault="00A45A9F" w:rsidP="00EF3492">
      <w:pPr>
        <w:keepNext/>
        <w:rPr>
          <w:ins w:id="196" w:author="Thomas Stockhammer" w:date="2021-05-11T09:40:00Z"/>
        </w:rPr>
      </w:pPr>
      <w:ins w:id="197" w:author="Richard Bradbury (revisions)" w:date="2021-05-13T16:18:00Z">
        <w:r>
          <w:t xml:space="preserve">In </w:t>
        </w:r>
      </w:ins>
      <w:ins w:id="198" w:author="Thomas Stockhammer" w:date="2021-05-11T09:40:00Z">
        <w:r w:rsidR="0010523C">
          <w:t>Option B</w:t>
        </w:r>
      </w:ins>
      <w:ins w:id="199" w:author="Richard Bradbury (revisions)" w:date="2021-05-13T16:18:00Z">
        <w:r>
          <w:t>,</w:t>
        </w:r>
      </w:ins>
      <w:ins w:id="200" w:author="Thomas Stockhammer" w:date="2021-05-11T09:40:00Z">
        <w:r w:rsidR="0010523C">
          <w:t xml:space="preserve"> provides</w:t>
        </w:r>
      </w:ins>
      <w:ins w:id="201" w:author="Thomas Stockhammer" w:date="2021-05-11T09:41:00Z">
        <w:r w:rsidR="0010523C">
          <w:t xml:space="preserve"> </w:t>
        </w:r>
      </w:ins>
      <w:ins w:id="202" w:author="Thomas Stockhammer" w:date="2021-05-11T09:40:00Z">
        <w:r w:rsidR="0010523C">
          <w:t xml:space="preserve">the case for which the </w:t>
        </w:r>
      </w:ins>
      <w:ins w:id="203" w:author="Thomas Stockhammer" w:date="2021-05-11T12:04:00Z">
        <w:r w:rsidR="0010523C">
          <w:t>5G MBS</w:t>
        </w:r>
      </w:ins>
      <w:ins w:id="204" w:author="Thomas Stockhammer" w:date="2021-05-11T09:40:00Z">
        <w:r w:rsidR="0010523C">
          <w:t xml:space="preserve"> Service provider </w:t>
        </w:r>
      </w:ins>
      <w:ins w:id="205"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206" w:author="Thomas Stockhammer" w:date="2021-05-11T09:40:00Z">
        <w:r w:rsidR="0010523C">
          <w:t xml:space="preserve">. </w:t>
        </w:r>
        <w:r w:rsidR="0010523C" w:rsidRPr="00CB7D6A">
          <w:t>Figure 5.8.</w:t>
        </w:r>
        <w:r w:rsidR="0010523C">
          <w:t>2</w:t>
        </w:r>
        <w:r w:rsidR="0010523C" w:rsidRPr="00CB7D6A">
          <w:t>-</w:t>
        </w:r>
      </w:ins>
      <w:ins w:id="207" w:author="Thomas Stockhammer" w:date="2021-05-11T12:04:00Z">
        <w:r w:rsidR="0010523C">
          <w:t>2</w:t>
        </w:r>
      </w:ins>
      <w:ins w:id="208" w:author="Thomas Stockhammer" w:date="2021-05-11T09:40:00Z">
        <w:r w:rsidR="0010523C">
          <w:t xml:space="preserve"> provides an architecture for which a </w:t>
        </w:r>
      </w:ins>
      <w:ins w:id="209" w:author="Thomas Stockhammer" w:date="2021-05-11T12:04:00Z">
        <w:r w:rsidR="0010523C">
          <w:t xml:space="preserve">5G MBS Service provider </w:t>
        </w:r>
      </w:ins>
      <w:ins w:id="210" w:author="Thomas Stockhammer" w:date="2021-05-24T17:02:00Z">
        <w:r w:rsidR="00335852">
          <w:t>interfaces with</w:t>
        </w:r>
      </w:ins>
      <w:ins w:id="211" w:author="Thomas Stockhammer" w:date="2021-05-11T12:04:00Z">
        <w:r w:rsidR="0010523C">
          <w:t xml:space="preserve"> the relevant BM</w:t>
        </w:r>
      </w:ins>
      <w:ins w:id="212" w:author="Richard Bradbury (revisions)" w:date="2021-05-13T16:18:00Z">
        <w:r>
          <w:noBreakHyphen/>
        </w:r>
      </w:ins>
      <w:ins w:id="213" w:author="Thomas Stockhammer" w:date="2021-05-11T12:04:00Z">
        <w:r w:rsidR="0010523C">
          <w:t xml:space="preserve">SC functionalities into MBSTF and </w:t>
        </w:r>
      </w:ins>
      <w:ins w:id="214" w:author="Thomas Stockhammer" w:date="2021-05-11T12:05:00Z">
        <w:r w:rsidR="0010523C">
          <w:t xml:space="preserve">MBSF for the </w:t>
        </w:r>
      </w:ins>
      <w:proofErr w:type="spellStart"/>
      <w:ins w:id="215" w:author="Thomas Stockhammer" w:date="2021-05-11T09:40:00Z">
        <w:r w:rsidR="0010523C">
          <w:t>the</w:t>
        </w:r>
      </w:ins>
      <w:ins w:id="216" w:author="Richard Bradbury (revisions)" w:date="2021-05-13T16:18:00Z">
        <w:r>
          <w:t>MBMS</w:t>
        </w:r>
      </w:ins>
      <w:proofErr w:type="spellEnd"/>
      <w:ins w:id="217" w:author="Thomas Stockhammer" w:date="2021-05-11T09:40:00Z">
        <w:r w:rsidR="0010523C">
          <w:t xml:space="preserve"> distribution. </w:t>
        </w:r>
      </w:ins>
      <w:ins w:id="218" w:author="Thomas Stockhammer" w:date="2021-05-11T12:05:00Z">
        <w:r w:rsidR="0010523C">
          <w:t>Again, both use cases are of interest</w:t>
        </w:r>
      </w:ins>
      <w:ins w:id="219" w:author="Richard Bradbury (revisions)" w:date="2021-05-13T16:18:00Z">
        <w:r>
          <w:t>:</w:t>
        </w:r>
      </w:ins>
    </w:p>
    <w:p w14:paraId="14DF9B61" w14:textId="52FB758B" w:rsidR="0010523C" w:rsidRDefault="00EF3492" w:rsidP="00EF3492">
      <w:pPr>
        <w:pStyle w:val="B1"/>
        <w:keepNext/>
        <w:rPr>
          <w:ins w:id="220" w:author="Thomas Stockhammer" w:date="2021-05-11T09:40:00Z"/>
        </w:rPr>
      </w:pPr>
      <w:ins w:id="221" w:author="Richard Bradbury (revisions)" w:date="2021-05-13T16:09:00Z">
        <w:r>
          <w:t>-</w:t>
        </w:r>
        <w:r>
          <w:tab/>
        </w:r>
      </w:ins>
      <w:ins w:id="222" w:author="Thomas Stockhammer" w:date="2021-05-11T09:40:00Z">
        <w:r w:rsidR="0010523C">
          <w:t>The unicast option is unavailable</w:t>
        </w:r>
      </w:ins>
      <w:ins w:id="223" w:author="Richard Bradbury (revisions)" w:date="2021-05-13T16:08:00Z">
        <w:r>
          <w:t>,</w:t>
        </w:r>
      </w:ins>
      <w:ins w:id="224" w:author="Thomas Stockhammer" w:date="2021-05-11T09:40:00Z">
        <w:r w:rsidR="0010523C">
          <w:t xml:space="preserve"> and the content is distributed via MBMS </w:t>
        </w:r>
      </w:ins>
      <w:ins w:id="225" w:author="Thomas Stockhammer" w:date="2021-05-11T12:05:00Z">
        <w:r w:rsidR="0010523C">
          <w:t xml:space="preserve">Bearer </w:t>
        </w:r>
      </w:ins>
      <w:ins w:id="226" w:author="Thomas Stockhammer" w:date="2021-05-11T09:40:00Z">
        <w:r w:rsidR="0010523C">
          <w:t>only</w:t>
        </w:r>
      </w:ins>
      <w:ins w:id="227" w:author="Richard Bradbury (revisions)" w:date="2021-05-13T16:17:00Z">
        <w:r w:rsidR="00A45A9F">
          <w:t>.</w:t>
        </w:r>
      </w:ins>
    </w:p>
    <w:p w14:paraId="6158A231" w14:textId="64AF9DDD" w:rsidR="0010523C" w:rsidRDefault="00EF3492" w:rsidP="00EF3492">
      <w:pPr>
        <w:pStyle w:val="B1"/>
        <w:keepNext/>
        <w:rPr>
          <w:ins w:id="228" w:author="Thomas Stockhammer" w:date="2021-05-21T15:55:00Z"/>
        </w:rPr>
      </w:pPr>
      <w:ins w:id="229" w:author="Richard Bradbury (revisions)" w:date="2021-05-13T16:09:00Z">
        <w:r>
          <w:t>-</w:t>
        </w:r>
        <w:r>
          <w:tab/>
        </w:r>
      </w:ins>
      <w:ins w:id="230" w:author="Thomas Stockhammer" w:date="2021-05-11T09:40:00Z">
        <w:r w:rsidR="0010523C">
          <w:t>The unicast option is available</w:t>
        </w:r>
      </w:ins>
      <w:ins w:id="231" w:author="Richard Bradbury (revisions)" w:date="2021-05-13T16:08:00Z">
        <w:r>
          <w:t>,</w:t>
        </w:r>
      </w:ins>
      <w:ins w:id="232"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33" w:author="Thomas Stockhammer" w:date="2021-05-11T09:41:00Z"/>
        </w:rPr>
        <w:pPrChange w:id="234" w:author="Thomas Stockhammer" w:date="2021-05-24T17:02:00Z">
          <w:pPr>
            <w:pStyle w:val="NO"/>
          </w:pPr>
        </w:pPrChange>
      </w:pPr>
      <w:ins w:id="235" w:author="Thomas Stockhammer" w:date="2021-05-24T17:02:00Z">
        <w:r>
          <w:t>At the client side, the</w:t>
        </w:r>
      </w:ins>
      <w:ins w:id="236" w:author="Thomas Stockhammer" w:date="2021-05-24T17:03:00Z">
        <w:r>
          <w:t xml:space="preserve"> 5MBS client acts as a MBMS-aware application and translates the service announcement into an MBMS service. </w:t>
        </w:r>
      </w:ins>
      <w:ins w:id="237" w:author="Richard Bradbury (further revisions)" w:date="2021-05-21T17:57:00Z">
        <w:del w:id="238" w:author="Thomas Stockhammer" w:date="2021-05-24T17:02:00Z">
          <w:r w:rsidR="00842275" w:rsidDel="00921E19">
            <w:delText>OTE:</w:delText>
          </w:r>
          <w:r w:rsidR="00842275" w:rsidDel="00921E19">
            <w:tab/>
            <w:delText>W</w:delText>
          </w:r>
        </w:del>
      </w:ins>
      <w:ins w:id="239" w:author="Richard Bradbury (further revisions)" w:date="2021-05-21T17:58:00Z">
        <w:del w:id="240"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41" w:author="Richard Bradbury (revisions)" w:date="2021-05-13T16:09:00Z"/>
        </w:rPr>
      </w:pPr>
      <w:ins w:id="242" w:author="Richard Bradbury (revisions)" w:date="2021-05-13T16:10:00Z">
        <w:r>
          <w:t>5.8.2.3</w:t>
        </w:r>
        <w:r>
          <w:tab/>
          <w:t xml:space="preserve">Option C: </w:t>
        </w:r>
        <w:del w:id="243" w:author="Thomas Stockhammer" w:date="2021-05-20T01:17:00Z">
          <w:r w:rsidDel="00CC3111">
            <w:delText>5MBS uses MBMS Bearer Service</w:delText>
          </w:r>
        </w:del>
      </w:ins>
      <w:ins w:id="244" w:author="Thomas Stockhammer" w:date="2021-05-20T01:18:00Z">
        <w:r w:rsidR="00CC3111">
          <w:t>5GC</w:t>
        </w:r>
      </w:ins>
      <w:ins w:id="245" w:author="Thomas Stockhammer" w:date="2021-05-20T01:17:00Z">
        <w:r w:rsidR="00CC3111">
          <w:t xml:space="preserve"> integration of MBMS</w:t>
        </w:r>
      </w:ins>
    </w:p>
    <w:p w14:paraId="0351EB02" w14:textId="0FB67AA3" w:rsidR="0010523C" w:rsidRDefault="0010523C" w:rsidP="0010523C">
      <w:pPr>
        <w:rPr>
          <w:ins w:id="246" w:author="Thomas Stockhammer" w:date="2021-05-11T12:10:00Z"/>
          <w:lang w:val="en-US"/>
        </w:rPr>
      </w:pPr>
      <w:ins w:id="247" w:author="Thomas Stockhammer" w:date="2021-05-11T12:07:00Z">
        <w:r>
          <w:rPr>
            <w:lang w:val="en-US"/>
          </w:rPr>
          <w:t>In a third op</w:t>
        </w:r>
      </w:ins>
      <w:ins w:id="248" w:author="Thomas Stockhammer" w:date="2021-05-11T12:08:00Z">
        <w:r>
          <w:rPr>
            <w:lang w:val="en-US"/>
          </w:rPr>
          <w:t>tion (Option C),</w:t>
        </w:r>
      </w:ins>
      <w:ins w:id="249" w:author="Thomas Stockhammer" w:date="2021-05-20T01:17:00Z">
        <w:r w:rsidR="00CC3111">
          <w:rPr>
            <w:lang w:val="en-US"/>
          </w:rPr>
          <w:t xml:space="preserve"> support of ph</w:t>
        </w:r>
      </w:ins>
      <w:ins w:id="250"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51" w:author="Thomas Stockhammer" w:date="2021-05-11T12:09:00Z">
        <w:r>
          <w:rPr>
            <w:lang w:val="en-US"/>
          </w:rPr>
          <w:t>.</w:t>
        </w:r>
      </w:ins>
      <w:ins w:id="252" w:author="Thomas Stockhammer" w:date="2021-05-20T01:18:00Z">
        <w:r w:rsidR="00CC3111">
          <w:rPr>
            <w:lang w:val="en-US"/>
          </w:rPr>
          <w:t xml:space="preserve"> This option is not considered as it would have impacts on </w:t>
        </w:r>
      </w:ins>
      <w:ins w:id="253" w:author="Thomas Stockhammer" w:date="2021-05-20T01:19:00Z">
        <w:r w:rsidR="00CC3111">
          <w:rPr>
            <w:lang w:val="en-US"/>
          </w:rPr>
          <w:t>5GC outside of the control of SA4.</w:t>
        </w:r>
      </w:ins>
    </w:p>
    <w:p w14:paraId="68CB4F2D" w14:textId="44E07A54" w:rsidR="00A45A9F" w:rsidRDefault="00A45A9F" w:rsidP="00A45A9F">
      <w:pPr>
        <w:pStyle w:val="Heading4"/>
        <w:rPr>
          <w:ins w:id="254" w:author="Richard Bradbury (revisions)" w:date="2021-05-13T16:10:00Z"/>
          <w:lang w:val="en-US"/>
        </w:rPr>
      </w:pPr>
      <w:ins w:id="255"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56" w:author="Thomas Stockhammer" w:date="2021-05-11T12:10:00Z"/>
          <w:lang w:val="en-US"/>
        </w:rPr>
      </w:pPr>
      <w:ins w:id="257" w:author="Thomas Stockhammer" w:date="2021-05-11T12:10:00Z">
        <w:r w:rsidRPr="00EA5BC8">
          <w:rPr>
            <w:lang w:val="en-US"/>
          </w:rPr>
          <w:t xml:space="preserve">Table </w:t>
        </w:r>
      </w:ins>
      <w:ins w:id="258" w:author="Thomas Stockhammer" w:date="2021-05-11T12:14:00Z">
        <w:r>
          <w:rPr>
            <w:lang w:val="en-US"/>
          </w:rPr>
          <w:t>5</w:t>
        </w:r>
      </w:ins>
      <w:ins w:id="259" w:author="Thomas Stockhammer" w:date="2021-05-11T12:10:00Z">
        <w:r w:rsidRPr="00EA5BC8">
          <w:rPr>
            <w:lang w:val="en-US"/>
          </w:rPr>
          <w:t>.</w:t>
        </w:r>
      </w:ins>
      <w:ins w:id="260" w:author="Thomas Stockhammer" w:date="2021-05-11T12:14:00Z">
        <w:r>
          <w:rPr>
            <w:lang w:val="en-US"/>
          </w:rPr>
          <w:t>8</w:t>
        </w:r>
      </w:ins>
      <w:ins w:id="261" w:author="Thomas Stockhammer" w:date="2021-05-11T12:10:00Z">
        <w:r w:rsidRPr="00EA5BC8">
          <w:rPr>
            <w:lang w:val="en-US"/>
          </w:rPr>
          <w:t>.2-1</w:t>
        </w:r>
        <w:r>
          <w:rPr>
            <w:lang w:val="en-US"/>
          </w:rPr>
          <w:t xml:space="preserve"> provides </w:t>
        </w:r>
      </w:ins>
      <w:ins w:id="262" w:author="Thomas Stockhammer" w:date="2021-05-11T12:14:00Z">
        <w:r>
          <w:rPr>
            <w:lang w:val="en-US"/>
          </w:rPr>
          <w:t>an overview of benefits and drawbacks</w:t>
        </w:r>
      </w:ins>
      <w:ins w:id="263" w:author="Thomas Stockhammer" w:date="2021-05-11T12:10:00Z">
        <w:r>
          <w:rPr>
            <w:lang w:val="en-US"/>
          </w:rPr>
          <w:t>.</w:t>
        </w:r>
      </w:ins>
    </w:p>
    <w:p w14:paraId="4828195B" w14:textId="77777777" w:rsidR="0010523C" w:rsidRPr="00CB3DD1" w:rsidRDefault="0010523C" w:rsidP="0010523C">
      <w:pPr>
        <w:pStyle w:val="TH"/>
        <w:rPr>
          <w:ins w:id="264" w:author="Thomas Stockhammer" w:date="2021-05-11T12:10:00Z"/>
          <w:rFonts w:ascii="Times New Roman" w:hAnsi="Times New Roman"/>
        </w:rPr>
      </w:pPr>
      <w:ins w:id="265"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66" w:author="Thomas Stockhammer" w:date="2021-05-11T12:10:00Z"/>
        </w:trPr>
        <w:tc>
          <w:tcPr>
            <w:tcW w:w="1838" w:type="dxa"/>
            <w:shd w:val="clear" w:color="auto" w:fill="D9D9D9"/>
          </w:tcPr>
          <w:p w14:paraId="4561A288" w14:textId="77777777" w:rsidR="0010523C" w:rsidRPr="00BB5B47" w:rsidRDefault="0010523C" w:rsidP="00EA5BC8">
            <w:pPr>
              <w:pStyle w:val="TAH"/>
              <w:rPr>
                <w:ins w:id="267" w:author="Thomas Stockhammer" w:date="2021-05-11T12:10:00Z"/>
                <w:rFonts w:cs="Arial"/>
                <w:szCs w:val="18"/>
              </w:rPr>
            </w:pPr>
            <w:ins w:id="268"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9" w:author="Thomas Stockhammer" w:date="2021-05-11T12:10:00Z"/>
              </w:rPr>
            </w:pPr>
            <w:ins w:id="270"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71" w:author="Thomas Stockhammer" w:date="2021-05-11T12:10:00Z"/>
              </w:rPr>
            </w:pPr>
            <w:ins w:id="272" w:author="Thomas Stockhammer" w:date="2021-05-11T12:12:00Z">
              <w:r>
                <w:t>Drawbacks</w:t>
              </w:r>
            </w:ins>
          </w:p>
        </w:tc>
      </w:tr>
      <w:tr w:rsidR="0010523C" w14:paraId="078F1435" w14:textId="77777777" w:rsidTr="00A45A9F">
        <w:trPr>
          <w:ins w:id="273" w:author="Thomas Stockhammer" w:date="2021-05-11T12:10:00Z"/>
        </w:trPr>
        <w:tc>
          <w:tcPr>
            <w:tcW w:w="1838" w:type="dxa"/>
            <w:shd w:val="clear" w:color="auto" w:fill="auto"/>
          </w:tcPr>
          <w:p w14:paraId="05EAB964" w14:textId="15F753A4" w:rsidR="0010523C" w:rsidRDefault="00A45A9F" w:rsidP="00EA5BC8">
            <w:pPr>
              <w:pStyle w:val="TAL"/>
              <w:rPr>
                <w:ins w:id="274" w:author="Thomas Stockhammer" w:date="2021-05-11T12:10:00Z"/>
              </w:rPr>
            </w:pPr>
            <w:ins w:id="275" w:author="Richard Bradbury (revisions)" w:date="2021-05-13T16:14:00Z">
              <w:r>
                <w:t>Option A:</w:t>
              </w:r>
              <w:r>
                <w:br/>
              </w:r>
            </w:ins>
            <w:ins w:id="276" w:author="Thomas Stockhammer" w:date="2021-05-11T12:11:00Z">
              <w:r w:rsidR="0010523C">
                <w:t>5GMS uses MBMS User Service</w:t>
              </w:r>
              <w:del w:id="277"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8" w:author="Thomas Stockhammer" w:date="2021-05-21T15:57:00Z"/>
              </w:rPr>
            </w:pPr>
            <w:ins w:id="279" w:author="Thomas Stockhammer" w:date="2021-05-11T12:19:00Z">
              <w:r>
                <w:t xml:space="preserve">This has </w:t>
              </w:r>
              <w:del w:id="280" w:author="Richard Bradbury (revisions)" w:date="2021-05-13T16:22:00Z">
                <w:r w:rsidDel="00F42BB1">
                  <w:delText>minimal impact on the MBSF and MBSTF</w:delText>
                </w:r>
              </w:del>
            </w:ins>
            <w:ins w:id="281" w:author="Richard Bradbury (revisions)" w:date="2021-05-13T16:22:00Z">
              <w:r w:rsidR="00F42BB1">
                <w:t>no impact on the 5MBS System;</w:t>
              </w:r>
            </w:ins>
            <w:ins w:id="282" w:author="Thomas Stockhammer" w:date="2021-05-11T12:19:00Z">
              <w:r>
                <w:t xml:space="preserve"> </w:t>
              </w:r>
              <w:del w:id="283" w:author="Richard Bradbury (revisions)" w:date="2021-05-13T16:22:00Z">
                <w:r w:rsidDel="00F42BB1">
                  <w:delText xml:space="preserve">and </w:delText>
                </w:r>
              </w:del>
              <w:r>
                <w:t xml:space="preserve">only 5GMS needs to be updated </w:t>
              </w:r>
            </w:ins>
            <w:ins w:id="284" w:author="Thomas Stockhammer" w:date="2021-05-24T17:15:00Z">
              <w:r w:rsidR="00691360">
                <w:t xml:space="preserve">to provide content over </w:t>
              </w:r>
              <w:proofErr w:type="spellStart"/>
              <w:r w:rsidR="004B7DB5">
                <w:t>eMBMS</w:t>
              </w:r>
              <w:proofErr w:type="spellEnd"/>
              <w:r w:rsidR="004B7DB5">
                <w:t xml:space="preserve"> and </w:t>
              </w:r>
            </w:ins>
            <w:ins w:id="285" w:author="Thomas Stockhammer" w:date="2021-05-24T17:16:00Z">
              <w:r w:rsidR="004B7DB5">
                <w:t xml:space="preserve">the 5GMS client can find the </w:t>
              </w:r>
              <w:r w:rsidR="00233105">
                <w:t>MBMS service and connect to get access to the bearer</w:t>
              </w:r>
            </w:ins>
            <w:ins w:id="286" w:author="Thomas Stockhammer" w:date="2021-05-11T12:19:00Z">
              <w:r>
                <w:t>.</w:t>
              </w:r>
            </w:ins>
          </w:p>
          <w:p w14:paraId="18D6F42B" w14:textId="091E3E67" w:rsidR="00A636C1" w:rsidRDefault="008D6CDC" w:rsidP="00065E1D">
            <w:pPr>
              <w:pStyle w:val="TALcontinuation"/>
              <w:spacing w:before="60"/>
              <w:rPr>
                <w:ins w:id="287" w:author="Thomas Stockhammer" w:date="2021-05-11T12:10:00Z"/>
              </w:rPr>
            </w:pPr>
            <w:ins w:id="288" w:author="Thomas Stockhammer" w:date="2021-05-24T17:16:00Z">
              <w:r>
                <w:t xml:space="preserve">It is </w:t>
              </w:r>
            </w:ins>
            <w:ins w:id="289"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90" w:author="Thomas Stockhammer" w:date="2021-05-11T12:10:00Z"/>
              </w:rPr>
            </w:pPr>
            <w:ins w:id="291" w:author="Thomas Stockhammer" w:date="2021-05-11T12:19:00Z">
              <w:r>
                <w:t>Someone deploying</w:t>
              </w:r>
            </w:ins>
            <w:ins w:id="292"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93" w:author="Thomas Stockhammer" w:date="2021-05-24T17:19:00Z">
              <w:r w:rsidR="007B6D13">
                <w:t xml:space="preserve"> need to be implement.</w:t>
              </w:r>
            </w:ins>
          </w:p>
        </w:tc>
      </w:tr>
      <w:tr w:rsidR="0010523C" w14:paraId="4C89C84B" w14:textId="77777777" w:rsidTr="00A45A9F">
        <w:trPr>
          <w:ins w:id="294" w:author="Thomas Stockhammer" w:date="2021-05-11T12:10:00Z"/>
        </w:trPr>
        <w:tc>
          <w:tcPr>
            <w:tcW w:w="1838" w:type="dxa"/>
            <w:shd w:val="clear" w:color="auto" w:fill="auto"/>
          </w:tcPr>
          <w:p w14:paraId="1706DD32" w14:textId="561CEBC0" w:rsidR="0010523C" w:rsidRDefault="00A45A9F" w:rsidP="00EA5BC8">
            <w:pPr>
              <w:pStyle w:val="TAL"/>
              <w:rPr>
                <w:ins w:id="295" w:author="Thomas Stockhammer" w:date="2021-05-11T12:10:00Z"/>
              </w:rPr>
            </w:pPr>
            <w:ins w:id="296" w:author="Richard Bradbury (revisions)" w:date="2021-05-13T16:14:00Z">
              <w:r>
                <w:t>Optio</w:t>
              </w:r>
            </w:ins>
            <w:ins w:id="297" w:author="Richard Bradbury (revisions)" w:date="2021-05-13T16:15:00Z">
              <w:r>
                <w:t xml:space="preserve">n </w:t>
              </w:r>
            </w:ins>
            <w:ins w:id="298" w:author="Richard Bradbury (revisions)" w:date="2021-05-13T16:14:00Z">
              <w:r>
                <w:t>B:</w:t>
              </w:r>
            </w:ins>
            <w:ins w:id="299" w:author="Richard Bradbury (revisions)" w:date="2021-05-13T16:15:00Z">
              <w:r>
                <w:br/>
              </w:r>
            </w:ins>
            <w:ins w:id="300" w:author="Thomas Stockhammer" w:date="2021-05-11T12:11:00Z">
              <w:r w:rsidR="0010523C">
                <w:t>5MB</w:t>
              </w:r>
            </w:ins>
            <w:ins w:id="301" w:author="Thomas Stockhammer" w:date="2021-05-11T12:12:00Z">
              <w:r w:rsidR="0010523C">
                <w:t>S</w:t>
              </w:r>
            </w:ins>
            <w:ins w:id="302" w:author="Thomas Stockhammer" w:date="2021-05-11T12:11:00Z">
              <w:r w:rsidR="0010523C">
                <w:t xml:space="preserve"> uses </w:t>
              </w:r>
            </w:ins>
            <w:ins w:id="303" w:author="Thomas Stockhammer" w:date="2021-05-11T12:12:00Z">
              <w:r w:rsidR="0010523C">
                <w:t xml:space="preserve">MBMS </w:t>
              </w:r>
            </w:ins>
            <w:ins w:id="304" w:author="Thomas Stockhammer" w:date="2021-05-24T17:13:00Z">
              <w:r w:rsidR="00E11545">
                <w:t>transport-only mode</w:t>
              </w:r>
            </w:ins>
            <w:ins w:id="305" w:author="Thomas Stockhammer" w:date="2021-05-11T12:12:00Z">
              <w:del w:id="306" w:author="Richard Bradbury (revisions)" w:date="2021-05-13T16:14:00Z">
                <w:r w:rsidR="0010523C" w:rsidDel="00A45A9F">
                  <w:delText xml:space="preserve">(Option </w:delText>
                </w:r>
              </w:del>
            </w:ins>
            <w:ins w:id="307" w:author="Thomas Stockhammer" w:date="2021-05-11T12:13:00Z">
              <w:del w:id="308" w:author="Richard Bradbury (revisions)" w:date="2021-05-13T16:14:00Z">
                <w:r w:rsidR="0010523C" w:rsidDel="00A45A9F">
                  <w:delText>B</w:delText>
                </w:r>
              </w:del>
            </w:ins>
            <w:ins w:id="309" w:author="Thomas Stockhammer" w:date="2021-05-11T12:12:00Z">
              <w:del w:id="310"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11" w:author="Richard Bradbury (revisions)" w:date="2021-05-13T16:24:00Z"/>
              </w:rPr>
            </w:pPr>
            <w:ins w:id="312" w:author="Thomas Stockhammer" w:date="2021-05-11T12:16:00Z">
              <w:r>
                <w:t xml:space="preserve">It is expected that </w:t>
              </w:r>
            </w:ins>
            <w:ins w:id="313" w:author="Richard Bradbury (revisions)" w:date="2021-05-13T16:23:00Z">
              <w:r w:rsidR="00F42BB1">
                <w:t xml:space="preserve">the </w:t>
              </w:r>
            </w:ins>
            <w:ins w:id="314" w:author="Thomas Stockhammer" w:date="2021-05-11T12:16:00Z">
              <w:r>
                <w:t>MBS</w:t>
              </w:r>
            </w:ins>
            <w:ins w:id="315" w:author="Thomas Stockhammer" w:date="2021-05-11T12:17:00Z">
              <w:r>
                <w:t xml:space="preserve">TF </w:t>
              </w:r>
              <w:del w:id="316" w:author="Richard Bradbury (revisions)" w:date="2021-05-13T16:24:00Z">
                <w:r w:rsidDel="00F42BB1">
                  <w:delText>replicates</w:delText>
                </w:r>
              </w:del>
            </w:ins>
            <w:ins w:id="317" w:author="Richard Bradbury (revisions)" w:date="2021-05-13T16:24:00Z">
              <w:r w:rsidR="00F42BB1">
                <w:t>will provide</w:t>
              </w:r>
            </w:ins>
            <w:ins w:id="318" w:author="Thomas Stockhammer" w:date="2021-05-11T12:17:00Z">
              <w:r>
                <w:t xml:space="preserve"> most of the delivery functions that are anyway</w:t>
              </w:r>
              <w:del w:id="319" w:author="Richard Bradbury (revisions)" w:date="2021-05-13T16:23:00Z">
                <w:r w:rsidDel="00F42BB1">
                  <w:delText>s</w:delText>
                </w:r>
              </w:del>
              <w:r>
                <w:t xml:space="preserve"> needed from the BM</w:t>
              </w:r>
            </w:ins>
            <w:ins w:id="320" w:author="Richard Bradbury (revisions)" w:date="2021-05-13T16:23:00Z">
              <w:r w:rsidR="00F42BB1">
                <w:noBreakHyphen/>
              </w:r>
            </w:ins>
            <w:ins w:id="321" w:author="Thomas Stockhammer" w:date="2021-05-11T12:17:00Z">
              <w:r>
                <w:t xml:space="preserve">SC. Based on this, adding the relevant MBMS Bearer service </w:t>
              </w:r>
            </w:ins>
            <w:ins w:id="322" w:author="Richard Bradbury (revisions)" w:date="2021-05-13T16:24:00Z">
              <w:r w:rsidR="00F42BB1">
                <w:t xml:space="preserve">to the MBSTF </w:t>
              </w:r>
            </w:ins>
            <w:ins w:id="323" w:author="Thomas Stockhammer" w:date="2021-05-11T12:17:00Z">
              <w:del w:id="324" w:author="Richard Bradbury (revisions)" w:date="2021-05-13T16:24:00Z">
                <w:r w:rsidDel="00F42BB1">
                  <w:delText>is</w:delText>
                </w:r>
              </w:del>
            </w:ins>
            <w:ins w:id="325" w:author="Richard Bradbury (revisions)" w:date="2021-05-13T16:24:00Z">
              <w:r w:rsidR="00F42BB1">
                <w:t>should be</w:t>
              </w:r>
            </w:ins>
            <w:ins w:id="326" w:author="Thomas Stockhammer" w:date="2021-05-11T12:17:00Z">
              <w:r>
                <w:t xml:space="preserve"> trivial</w:t>
              </w:r>
              <w:del w:id="327" w:author="Richard Bradbury (revisions)" w:date="2021-05-13T16:24:00Z">
                <w:r w:rsidDel="00F42BB1">
                  <w:delText xml:space="preserve"> to MBS</w:delText>
                </w:r>
              </w:del>
            </w:ins>
            <w:ins w:id="328" w:author="Thomas Stockhammer" w:date="2021-05-11T12:18:00Z">
              <w:del w:id="329" w:author="Richard Bradbury (revisions)" w:date="2021-05-13T16:24:00Z">
                <w:r w:rsidDel="00F42BB1">
                  <w:delText>TF and also</w:delText>
                </w:r>
              </w:del>
            </w:ins>
            <w:ins w:id="330" w:author="Thomas Stockhammer" w:date="2021-05-24T17:19:00Z">
              <w:r w:rsidR="007B6D13">
                <w:t>.</w:t>
              </w:r>
            </w:ins>
            <w:ins w:id="331" w:author="Richard Bradbury (revisions)" w:date="2021-05-13T16:24:00Z">
              <w:del w:id="332" w:author="Thomas Stockhammer" w:date="2021-05-24T17:19:00Z">
                <w:r w:rsidR="00F42BB1" w:rsidDel="007B6D13">
                  <w:delText>.</w:delText>
                </w:r>
              </w:del>
            </w:ins>
          </w:p>
          <w:p w14:paraId="7D607385" w14:textId="49954A5C" w:rsidR="0010523C" w:rsidRDefault="0010523C" w:rsidP="00F42BB1">
            <w:pPr>
              <w:pStyle w:val="TALcontinuation"/>
              <w:spacing w:before="60"/>
              <w:rPr>
                <w:ins w:id="333" w:author="Thomas Stockhammer" w:date="2021-05-11T12:20:00Z"/>
              </w:rPr>
            </w:pPr>
            <w:ins w:id="334" w:author="Thomas Stockhammer" w:date="2021-05-11T12:18:00Z">
              <w:del w:id="335" w:author="Richard Bradbury (revisions)" w:date="2021-05-13T16:24:00Z">
                <w:r w:rsidDel="00F42BB1">
                  <w:delText xml:space="preserve"> t</w:delText>
                </w:r>
              </w:del>
            </w:ins>
            <w:ins w:id="336" w:author="Richard Bradbury (revisions)" w:date="2021-05-13T16:24:00Z">
              <w:r w:rsidR="00F42BB1">
                <w:t>T</w:t>
              </w:r>
            </w:ins>
            <w:ins w:id="337" w:author="Thomas Stockhammer" w:date="2021-05-11T12:18:00Z">
              <w:r>
                <w:t>he delivery functions can re-used and harmonized in a single spec</w:t>
              </w:r>
            </w:ins>
            <w:ins w:id="338" w:author="Richard Bradbury (revisions)" w:date="2021-05-13T16:14:00Z">
              <w:r w:rsidR="00A45A9F">
                <w:t>ification</w:t>
              </w:r>
            </w:ins>
            <w:ins w:id="339" w:author="Thomas Stockhammer" w:date="2021-05-11T12:18:00Z">
              <w:r>
                <w:t>.</w:t>
              </w:r>
            </w:ins>
          </w:p>
          <w:p w14:paraId="495AA01A" w14:textId="236F4F4E" w:rsidR="0010523C" w:rsidRDefault="0010523C" w:rsidP="00A45A9F">
            <w:pPr>
              <w:pStyle w:val="TALcontinuation"/>
              <w:spacing w:before="60"/>
              <w:rPr>
                <w:ins w:id="340" w:author="Thomas Stockhammer" w:date="2021-05-11T12:10:00Z"/>
              </w:rPr>
            </w:pPr>
            <w:ins w:id="341" w:author="Thomas Stockhammer" w:date="2021-05-11T12:20:00Z">
              <w:del w:id="342" w:author="Richard Bradbury (revisions)" w:date="2021-05-13T16:25:00Z">
                <w:r w:rsidDel="00F42BB1">
                  <w:delText>Also t</w:delText>
                </w:r>
              </w:del>
            </w:ins>
            <w:ins w:id="343" w:author="Richard Bradbury (revisions)" w:date="2021-05-13T16:25:00Z">
              <w:r w:rsidR="00F42BB1">
                <w:t>T</w:t>
              </w:r>
            </w:ins>
            <w:ins w:id="344" w:author="Thomas Stockhammer" w:date="2021-05-11T12:20:00Z">
              <w:r>
                <w:t xml:space="preserve">he benefits </w:t>
              </w:r>
              <w:del w:id="345" w:author="Richard Bradbury (revisions)" w:date="2021-05-13T16:25:00Z">
                <w:r w:rsidDel="00F42BB1">
                  <w:delText>and</w:delText>
                </w:r>
              </w:del>
            </w:ins>
            <w:ins w:id="346" w:author="Richard Bradbury (revisions)" w:date="2021-05-13T16:25:00Z">
              <w:r w:rsidR="00F42BB1">
                <w:t>of</w:t>
              </w:r>
            </w:ins>
            <w:ins w:id="347" w:author="Thomas Stockhammer" w:date="2021-05-11T12:20:00Z">
              <w:r>
                <w:t xml:space="preserve"> extensions </w:t>
              </w:r>
              <w:del w:id="348" w:author="Richard Bradbury (revisions)" w:date="2021-05-13T16:25:00Z">
                <w:r w:rsidDel="00F42BB1">
                  <w:delText xml:space="preserve">defined </w:delText>
                </w:r>
              </w:del>
              <w:r>
                <w:t xml:space="preserve">to the new interfaces and protocols </w:t>
              </w:r>
            </w:ins>
            <w:ins w:id="349" w:author="Richard Bradbury (revisions)" w:date="2021-05-13T16:25:00Z">
              <w:r w:rsidR="00F42BB1">
                <w:t xml:space="preserve">defined in 5MBS </w:t>
              </w:r>
            </w:ins>
            <w:ins w:id="350" w:author="Thomas Stockhammer" w:date="2021-05-11T12:20:00Z">
              <w:r>
                <w:t xml:space="preserve">are also available </w:t>
              </w:r>
              <w:del w:id="351" w:author="Richard Bradbury (revisions)" w:date="2021-05-13T16:25:00Z">
                <w:r w:rsidDel="00F42BB1">
                  <w:delText>for</w:delText>
                </w:r>
              </w:del>
            </w:ins>
            <w:ins w:id="352" w:author="Richard Bradbury (revisions)" w:date="2021-05-13T16:25:00Z">
              <w:r w:rsidR="00F42BB1">
                <w:t>to</w:t>
              </w:r>
            </w:ins>
            <w:ins w:id="353"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54" w:author="Thomas Stockhammer" w:date="2021-05-21T15:58:00Z"/>
              </w:rPr>
            </w:pPr>
            <w:ins w:id="355" w:author="Thomas Stockhammer" w:date="2021-05-24T17:19:00Z">
              <w:r>
                <w:t xml:space="preserve">The MBSTF needs a new interface to provide connection to </w:t>
              </w:r>
            </w:ins>
            <w:ins w:id="356" w:author="Thomas Stockhammer" w:date="2021-05-24T17:31:00Z">
              <w:r w:rsidR="00C07871">
                <w:t xml:space="preserve">BMSC for transport-only delivery. The same for the MBSF. Similar the 5MBS client needs </w:t>
              </w:r>
            </w:ins>
            <w:ins w:id="357" w:author="Thomas Stockhammer" w:date="2021-05-24T17:32:00Z">
              <w:r w:rsidR="00C07871">
                <w:t>these interfaces.</w:t>
              </w:r>
            </w:ins>
          </w:p>
          <w:p w14:paraId="34BCDD7D" w14:textId="6173B509" w:rsidR="00232B13" w:rsidRDefault="006F114F" w:rsidP="00065E1D">
            <w:pPr>
              <w:pStyle w:val="TALcontinuation"/>
              <w:spacing w:before="60"/>
              <w:rPr>
                <w:ins w:id="358" w:author="Thomas Stockhammer" w:date="2021-05-11T12:10:00Z"/>
              </w:rPr>
            </w:pPr>
            <w:ins w:id="359" w:author="Thomas Stockhammer" w:date="2021-05-24T17:32:00Z">
              <w:r>
                <w:t xml:space="preserve">To deliver 5GMS content via </w:t>
              </w:r>
              <w:proofErr w:type="spellStart"/>
              <w:r>
                <w:t>eMBMS</w:t>
              </w:r>
              <w:proofErr w:type="spellEnd"/>
              <w:r>
                <w:t>, 5MBS needs to be implemented</w:t>
              </w:r>
            </w:ins>
            <w:ins w:id="360" w:author="Richard Bradbury (further revisions)" w:date="2021-05-21T17:52:00Z">
              <w:del w:id="361" w:author="Thomas Stockhammer" w:date="2021-05-24T17:32:00Z">
                <w:r w:rsidR="00065E1D" w:rsidDel="006F114F">
                  <w:delText>same may need to be unle</w:delText>
                </w:r>
              </w:del>
            </w:ins>
            <w:ins w:id="362" w:author="Richard Bradbury (further revisions)" w:date="2021-05-21T17:53:00Z">
              <w:del w:id="363" w:author="Thomas Stockhammer" w:date="2021-05-24T17:32:00Z">
                <w:r w:rsidR="00065E1D" w:rsidDel="006F114F">
                  <w:delText>sss-</w:delText>
                </w:r>
              </w:del>
            </w:ins>
            <w:ins w:id="364" w:author="Thomas Stockhammer" w:date="2021-05-21T15:58:00Z">
              <w:r w:rsidR="00232B13">
                <w:t>.</w:t>
              </w:r>
            </w:ins>
          </w:p>
        </w:tc>
      </w:tr>
      <w:tr w:rsidR="0010523C" w14:paraId="673801D4" w14:textId="77777777" w:rsidTr="00A45A9F">
        <w:trPr>
          <w:ins w:id="365" w:author="Thomas Stockhammer" w:date="2021-05-11T12:10:00Z"/>
        </w:trPr>
        <w:tc>
          <w:tcPr>
            <w:tcW w:w="1838" w:type="dxa"/>
            <w:shd w:val="clear" w:color="auto" w:fill="auto"/>
          </w:tcPr>
          <w:p w14:paraId="5CD5D4D0" w14:textId="5AA2F669" w:rsidR="0010523C" w:rsidRDefault="00A45A9F" w:rsidP="00EA5BC8">
            <w:pPr>
              <w:pStyle w:val="TAL"/>
              <w:rPr>
                <w:ins w:id="366" w:author="Thomas Stockhammer" w:date="2021-05-11T12:10:00Z"/>
              </w:rPr>
            </w:pPr>
            <w:ins w:id="367" w:author="Richard Bradbury (revisions)" w:date="2021-05-13T16:15:00Z">
              <w:r>
                <w:t xml:space="preserve">Option </w:t>
              </w:r>
            </w:ins>
            <w:ins w:id="368" w:author="Richard Bradbury (revisions)" w:date="2021-05-13T16:14:00Z">
              <w:r>
                <w:t>C:</w:t>
              </w:r>
            </w:ins>
            <w:ins w:id="369" w:author="Richard Bradbury (revisions)" w:date="2021-05-13T16:15:00Z">
              <w:r>
                <w:br/>
              </w:r>
            </w:ins>
            <w:ins w:id="370" w:author="Thomas Stockhammer" w:date="2021-05-11T12:12:00Z">
              <w:r w:rsidR="0010523C">
                <w:t xml:space="preserve">5MBS </w:t>
              </w:r>
              <w:del w:id="371" w:author="Richard Bradbury (further revisions)" w:date="2021-05-21T17:54:00Z">
                <w:r w:rsidR="0010523C" w:rsidDel="00065E1D">
                  <w:delText>uses</w:delText>
                </w:r>
              </w:del>
            </w:ins>
            <w:ins w:id="372" w:author="Richard Bradbury (further revisions)" w:date="2021-05-21T17:54:00Z">
              <w:r w:rsidR="00065E1D">
                <w:t>implements MBMS</w:t>
              </w:r>
            </w:ins>
            <w:ins w:id="373" w:author="Thomas Stockhammer" w:date="2021-05-11T12:12:00Z">
              <w:r w:rsidR="0010523C">
                <w:t xml:space="preserve"> </w:t>
              </w:r>
            </w:ins>
            <w:ins w:id="374" w:author="Thomas Stockhammer" w:date="2021-05-11T12:13:00Z">
              <w:r w:rsidR="0010523C">
                <w:t>M1 interface</w:t>
              </w:r>
              <w:del w:id="375" w:author="Richard Bradbury (further revisions)" w:date="2021-05-21T17:54:00Z">
                <w:r w:rsidR="0010523C" w:rsidDel="00065E1D">
                  <w:delText>s</w:delText>
                </w:r>
              </w:del>
            </w:ins>
            <w:ins w:id="376" w:author="Thomas Stockhammer" w:date="2021-05-11T12:12:00Z">
              <w:del w:id="377" w:author="Richard Bradbury (revisions)" w:date="2021-05-13T16:14:00Z">
                <w:r w:rsidR="0010523C" w:rsidDel="00A45A9F">
                  <w:delText xml:space="preserve"> (Option </w:delText>
                </w:r>
              </w:del>
            </w:ins>
            <w:ins w:id="378" w:author="Thomas Stockhammer" w:date="2021-05-11T12:13:00Z">
              <w:del w:id="379" w:author="Richard Bradbury (revisions)" w:date="2021-05-13T16:14:00Z">
                <w:r w:rsidR="0010523C" w:rsidDel="00A45A9F">
                  <w:delText>C</w:delText>
                </w:r>
              </w:del>
            </w:ins>
            <w:ins w:id="380" w:author="Thomas Stockhammer" w:date="2021-05-11T12:12:00Z">
              <w:del w:id="381"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82" w:author="Thomas Stockhammer" w:date="2021-05-11T12:10:00Z"/>
              </w:rPr>
            </w:pPr>
            <w:ins w:id="383" w:author="Thomas Stockhammer" w:date="2021-05-11T12:14:00Z">
              <w:r>
                <w:t>The equipment needed to support both 5G Broa</w:t>
              </w:r>
            </w:ins>
            <w:ins w:id="384"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85" w:author="Thomas Stockhammer" w:date="2021-05-11T12:10:00Z"/>
              </w:rPr>
            </w:pPr>
            <w:ins w:id="386" w:author="Thomas Stockhammer" w:date="2021-05-11T12:15:00Z">
              <w:r>
                <w:t>MBMS GW functionality is simple</w:t>
              </w:r>
            </w:ins>
            <w:ins w:id="387" w:author="Thomas Stockhammer" w:date="2021-05-11T12:16:00Z">
              <w:r>
                <w:t>, so no benefit for this.</w:t>
              </w:r>
            </w:ins>
          </w:p>
        </w:tc>
      </w:tr>
    </w:tbl>
    <w:p w14:paraId="6AAB22D1" w14:textId="77777777" w:rsidR="0010523C" w:rsidRDefault="0010523C" w:rsidP="00A45A9F">
      <w:pPr>
        <w:pStyle w:val="TAN"/>
        <w:rPr>
          <w:ins w:id="388" w:author="Thomas Stockhammer" w:date="2021-05-11T14:02:00Z"/>
        </w:rPr>
      </w:pPr>
    </w:p>
    <w:p w14:paraId="048E11ED" w14:textId="2B80869C" w:rsidR="00976ABC" w:rsidRPr="002B2A3C" w:rsidRDefault="00976ABC">
      <w:pPr>
        <w:pStyle w:val="Heading3"/>
        <w:rPr>
          <w:ins w:id="389" w:author="Thomas Stockhammer" w:date="2021-05-24T21:09:00Z"/>
        </w:rPr>
        <w:pPrChange w:id="390" w:author="Thomas Stockhammer" w:date="2021-05-24T21:09:00Z">
          <w:pPr/>
        </w:pPrChange>
      </w:pPr>
      <w:ins w:id="391" w:author="Thomas Stockhammer" w:date="2021-05-24T21:09:00Z">
        <w:r w:rsidRPr="00976ABC">
          <w:rPr>
            <w:rPrChange w:id="392" w:author="Thomas Stockhammer" w:date="2021-05-24T21:09:00Z">
              <w:rPr>
                <w:lang w:val="en-US"/>
              </w:rPr>
            </w:rPrChange>
          </w:rPr>
          <w:t>5.8.3</w:t>
        </w:r>
        <w:r w:rsidRPr="00976ABC">
          <w:rPr>
            <w:rPrChange w:id="393" w:author="Thomas Stockhammer" w:date="2021-05-24T21:09:00Z">
              <w:rPr>
                <w:lang w:val="en-US"/>
              </w:rPr>
            </w:rPrChange>
          </w:rPr>
          <w:tab/>
        </w:r>
      </w:ins>
      <w:ins w:id="394" w:author="Thomas Stockhammer" w:date="2021-05-24T21:10:00Z">
        <w:r>
          <w:t>Conclusions</w:t>
        </w:r>
      </w:ins>
    </w:p>
    <w:p w14:paraId="5DDC1B2C" w14:textId="61B55516" w:rsidR="003220E9" w:rsidRDefault="0010523C" w:rsidP="00A45A9F">
      <w:pPr>
        <w:rPr>
          <w:ins w:id="395" w:author="Thomas Stockhammer" w:date="2021-05-24T17:33:00Z"/>
        </w:rPr>
      </w:pPr>
      <w:ins w:id="396" w:author="Thomas Stockhammer" w:date="2021-05-11T12:21:00Z">
        <w:r>
          <w:t xml:space="preserve">Based on the discussion, it is proposed to </w:t>
        </w:r>
      </w:ins>
    </w:p>
    <w:p w14:paraId="1C171CE7" w14:textId="77777777" w:rsidR="00D73ED6" w:rsidRDefault="003220E9" w:rsidP="00CB1909">
      <w:pPr>
        <w:pStyle w:val="B1"/>
        <w:rPr>
          <w:ins w:id="397" w:author="Thomas Stockhammer" w:date="2021-05-24T17:37:00Z"/>
        </w:rPr>
      </w:pPr>
      <w:ins w:id="398" w:author="Thomas Stockhammer" w:date="2021-05-24T17:33:00Z">
        <w:r>
          <w:t>1)</w:t>
        </w:r>
        <w:r>
          <w:tab/>
        </w:r>
      </w:ins>
      <w:proofErr w:type="gramStart"/>
      <w:ins w:id="399" w:author="Thomas Stockhammer" w:date="2021-05-24T16:09:00Z">
        <w:r w:rsidR="00CF5008">
          <w:t>focus</w:t>
        </w:r>
        <w:proofErr w:type="gramEnd"/>
        <w:r w:rsidR="00CF5008">
          <w:t xml:space="preserve"> on</w:t>
        </w:r>
      </w:ins>
      <w:ins w:id="400" w:author="Thomas Stockhammer" w:date="2021-05-11T12:21:00Z">
        <w:r w:rsidR="0010523C">
          <w:t xml:space="preserve"> Option A </w:t>
        </w:r>
      </w:ins>
      <w:ins w:id="401" w:author="Thomas Stockhammer" w:date="2021-05-24T17:33:00Z">
        <w:r w:rsidR="00CB1909">
          <w:t>as it is the simplest wa</w:t>
        </w:r>
      </w:ins>
      <w:ins w:id="402" w:author="Thomas Stockhammer" w:date="2021-05-24T17:34:00Z">
        <w:r w:rsidR="00CB1909">
          <w:t xml:space="preserve">y to distribute </w:t>
        </w:r>
      </w:ins>
      <w:ins w:id="403" w:author="Thomas Stockhammer" w:date="2021-05-24T17:37:00Z">
        <w:r w:rsidR="00D73ED6">
          <w:t xml:space="preserve">5GMS content via MBMS </w:t>
        </w:r>
      </w:ins>
    </w:p>
    <w:p w14:paraId="0575D620" w14:textId="77777777" w:rsidR="00314F91" w:rsidRDefault="00D73ED6" w:rsidP="00CB1909">
      <w:pPr>
        <w:pStyle w:val="B1"/>
        <w:rPr>
          <w:ins w:id="404" w:author="Thomas Stockhammer" w:date="2021-05-24T17:38:00Z"/>
        </w:rPr>
      </w:pPr>
      <w:ins w:id="405" w:author="Thomas Stockhammer" w:date="2021-05-24T17:37:00Z">
        <w:r>
          <w:t>2)</w:t>
        </w:r>
        <w:r>
          <w:tab/>
        </w:r>
        <w:proofErr w:type="gramStart"/>
        <w:r>
          <w:t>further</w:t>
        </w:r>
        <w:proofErr w:type="gramEnd"/>
        <w:r>
          <w:t xml:space="preserve"> study </w:t>
        </w:r>
      </w:ins>
      <w:ins w:id="406" w:author="Thomas Stockhammer" w:date="2021-05-24T16:09:00Z">
        <w:r w:rsidR="00CF5008">
          <w:t xml:space="preserve">option B </w:t>
        </w:r>
      </w:ins>
      <w:ins w:id="407" w:author="Thomas Stockhammer" w:date="2021-05-24T17:37:00Z">
        <w:r>
          <w:t>to wha</w:t>
        </w:r>
      </w:ins>
      <w:ins w:id="408"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9" w:author="Thomas Stockhammer" w:date="2021-05-24T21:10:00Z"/>
        </w:rPr>
      </w:pPr>
      <w:ins w:id="410" w:author="Thomas Stockhammer" w:date="2021-05-24T17:38:00Z">
        <w:r>
          <w:t>3)</w:t>
        </w:r>
        <w:r>
          <w:tab/>
        </w:r>
        <w:proofErr w:type="gramStart"/>
        <w:r>
          <w:t>not</w:t>
        </w:r>
        <w:proofErr w:type="gramEnd"/>
        <w:r>
          <w:t xml:space="preserve"> pursue </w:t>
        </w:r>
      </w:ins>
      <w:ins w:id="411" w:author="Thomas Stockhammer" w:date="2021-05-24T16:09:00Z">
        <w:r w:rsidR="00CF5008">
          <w:t>option C</w:t>
        </w:r>
      </w:ins>
      <w:ins w:id="412" w:author="Thomas Stockhammer" w:date="2021-05-20T01:19:00Z">
        <w:r w:rsidR="00CC3111">
          <w:t>.</w:t>
        </w:r>
      </w:ins>
    </w:p>
    <w:p w14:paraId="0500EB18" w14:textId="77777777" w:rsidR="00D9446D" w:rsidRPr="00375CB7" w:rsidRDefault="00D9446D" w:rsidP="00D9446D">
      <w:pPr>
        <w:keepNext/>
        <w:rPr>
          <w:ins w:id="413" w:author="Thomas Stockhammer" w:date="2021-05-24T21:10:00Z"/>
        </w:rPr>
      </w:pPr>
      <w:ins w:id="414" w:author="Thomas Stockhammer" w:date="2021-05-24T21:10:00Z">
        <w:r w:rsidRPr="00375CB7">
          <w:t>Based on the considerations in clause 5.8.2 and clause 6.2.4, the following aspects deserve normative documentation</w:t>
        </w:r>
        <w:r>
          <w:t>.</w:t>
        </w:r>
      </w:ins>
    </w:p>
    <w:p w14:paraId="32C88CEB" w14:textId="0AD7886B" w:rsidR="00DE7AE3" w:rsidRPr="00DE7AE3" w:rsidRDefault="00DE7AE3">
      <w:pPr>
        <w:pStyle w:val="Heading3"/>
        <w:rPr>
          <w:ins w:id="415" w:author="Thomas Stockhammer" w:date="2021-05-24T21:11:00Z"/>
          <w:rPrChange w:id="416" w:author="Thomas Stockhammer" w:date="2021-05-24T21:11:00Z">
            <w:rPr>
              <w:ins w:id="417" w:author="Thomas Stockhammer" w:date="2021-05-24T21:11:00Z"/>
              <w:rFonts w:eastAsia="SimSun"/>
              <w:lang w:val="en-US"/>
            </w:rPr>
          </w:rPrChange>
        </w:rPr>
        <w:pPrChange w:id="418" w:author="Thomas Stockhammer" w:date="2021-05-24T21:11:00Z">
          <w:pPr>
            <w:keepNext/>
          </w:pPr>
        </w:pPrChange>
      </w:pPr>
      <w:ins w:id="419" w:author="Thomas Stockhammer" w:date="2021-05-24T21:11:00Z">
        <w:r w:rsidRPr="00DC3C66">
          <w:t>5.8.</w:t>
        </w:r>
        <w:r>
          <w:t>4</w:t>
        </w:r>
        <w:r w:rsidRPr="00DC3C66">
          <w:tab/>
        </w:r>
        <w:r>
          <w:t>Recommended Next Steps</w:t>
        </w:r>
      </w:ins>
    </w:p>
    <w:p w14:paraId="0F479F0F" w14:textId="5D481E8A" w:rsidR="00D9446D" w:rsidRPr="00375CB7" w:rsidRDefault="00D9446D" w:rsidP="00D9446D">
      <w:pPr>
        <w:keepNext/>
        <w:rPr>
          <w:ins w:id="420" w:author="Thomas Stockhammer" w:date="2021-05-24T21:10:00Z"/>
          <w:rFonts w:eastAsia="SimSun"/>
          <w:lang w:val="en-US"/>
        </w:rPr>
      </w:pPr>
      <w:ins w:id="421"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22" w:author="Thomas Stockhammer" w:date="2021-05-24T21:10:00Z"/>
          <w:rFonts w:eastAsia="SimSun"/>
          <w:lang w:val="en-US"/>
        </w:rPr>
      </w:pPr>
      <w:ins w:id="423"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24" w:author="Thomas Stockhammer" w:date="2021-05-24T21:10:00Z"/>
          <w:rFonts w:eastAsia="SimSun"/>
          <w:lang w:val="en-US"/>
        </w:rPr>
      </w:pPr>
      <w:ins w:id="425"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26" w:author="Thomas Stockhammer" w:date="2021-05-24T21:10:00Z"/>
          <w:rFonts w:eastAsia="SimSun"/>
          <w:lang w:val="en-US"/>
        </w:rPr>
      </w:pPr>
      <w:ins w:id="427"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28" w:author="Thomas Stockhammer" w:date="2021-05-24T21:10:00Z"/>
          <w:rFonts w:eastAsia="SimSun"/>
          <w:lang w:val="en-US"/>
        </w:rPr>
      </w:pPr>
      <w:ins w:id="429"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30" w:author="Thomas Stockhammer" w:date="2021-05-24T21:10:00Z"/>
          <w:rFonts w:eastAsia="SimSun"/>
          <w:lang w:val="en-US"/>
        </w:rPr>
      </w:pPr>
      <w:ins w:id="431"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32" w:author="Thomas Stockhammer" w:date="2021-05-24T21:10:00Z"/>
          <w:rFonts w:eastAsia="SimSun"/>
          <w:lang w:val="en-US"/>
        </w:rPr>
      </w:pPr>
      <w:ins w:id="433" w:author="Thomas Stockhammer" w:date="2021-05-24T21:10:00Z">
        <w:r>
          <w:rPr>
            <w:rFonts w:eastAsia="SimSun"/>
            <w:lang w:val="en-US"/>
          </w:rPr>
          <w:t>4.</w:t>
        </w:r>
        <w:r>
          <w:rPr>
            <w:rFonts w:eastAsia="SimSun"/>
            <w:lang w:val="en-US"/>
          </w:rPr>
          <w:tab/>
        </w:r>
        <w:proofErr w:type="spellStart"/>
        <w:proofErr w:type="gramStart"/>
        <w:r w:rsidRPr="00375CB7">
          <w:rPr>
            <w:rFonts w:eastAsia="SimSun"/>
            <w:lang w:val="en-US"/>
          </w:rPr>
          <w:t>xMB</w:t>
        </w:r>
        <w:proofErr w:type="spellEnd"/>
        <w:proofErr w:type="gram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34" w:author="Thomas Stockhammer" w:date="2021-05-24T21:10:00Z"/>
          <w:rFonts w:eastAsia="SimSun"/>
          <w:lang w:val="en-US"/>
        </w:rPr>
      </w:pPr>
      <w:ins w:id="435"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36" w:author="Thomas Stockhammer" w:date="2021-05-24T21:10:00Z"/>
          <w:rFonts w:eastAsia="SimSun"/>
          <w:lang w:val="en-US"/>
        </w:rPr>
      </w:pPr>
      <w:ins w:id="437"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38" w:author="Thomas Stockhammer" w:date="2021-05-24T21:10:00Z"/>
          <w:rFonts w:eastAsia="SimSun"/>
          <w:lang w:val="en-US"/>
        </w:rPr>
      </w:pPr>
      <w:ins w:id="439"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2BBCD262" w:rsidR="00D9446D" w:rsidRPr="00375CB7" w:rsidRDefault="00D9446D" w:rsidP="00D9446D">
      <w:pPr>
        <w:pStyle w:val="B1"/>
        <w:ind w:left="0" w:firstLine="0"/>
        <w:rPr>
          <w:ins w:id="440" w:author="Thomas Stockhammer" w:date="2021-05-24T21:10:00Z"/>
          <w:rFonts w:eastAsia="SimSun"/>
          <w:lang w:val="en-US"/>
        </w:rPr>
      </w:pPr>
      <w:ins w:id="441" w:author="Thomas Stockhammer" w:date="2021-05-24T21:10:00Z">
        <w:r>
          <w:rPr>
            <w:rFonts w:eastAsia="SimSun"/>
            <w:lang w:val="en-US"/>
          </w:rPr>
          <w:lastRenderedPageBreak/>
          <w:t xml:space="preserve">For option B, it is proposed to </w:t>
        </w:r>
        <w:r>
          <w:t>further study to what extent this option is feasible based on the SA2 defined architecture and address potential normative work at a later stage.</w:t>
        </w:r>
      </w:ins>
      <w:ins w:id="442" w:author="Peng Tan" w:date="2021-05-24T15:57:00Z">
        <w:r w:rsidR="00BE5F85">
          <w:t xml:space="preserve"> Initially, it has been identified the following aspects need to be </w:t>
        </w:r>
      </w:ins>
      <w:ins w:id="443" w:author="Peng Tan" w:date="2021-05-24T15:58:00Z">
        <w:r w:rsidR="00BE5F85">
          <w:t xml:space="preserve">further </w:t>
        </w:r>
      </w:ins>
      <w:ins w:id="444" w:author="Peng Tan" w:date="2021-05-24T15:57:00Z">
        <w:r w:rsidR="00BE5F85">
          <w:t>studied</w:t>
        </w:r>
      </w:ins>
    </w:p>
    <w:p w14:paraId="36718855" w14:textId="5870F311" w:rsidR="00BE5F85" w:rsidRPr="000A7D4E" w:rsidRDefault="00BE5F85" w:rsidP="00BE5F85">
      <w:pPr>
        <w:pStyle w:val="B1"/>
        <w:keepNext/>
        <w:rPr>
          <w:ins w:id="445" w:author="Peng Tan" w:date="2021-05-24T15:57:00Z"/>
          <w:rFonts w:eastAsia="SimSun"/>
          <w:lang w:val="en-US"/>
        </w:rPr>
      </w:pPr>
      <w:ins w:id="446" w:author="Peng Tan" w:date="2021-05-24T15:57:00Z">
        <w:r>
          <w:rPr>
            <w:rFonts w:eastAsia="SimSun"/>
            <w:lang w:val="en-US"/>
          </w:rPr>
          <w:t>1</w:t>
        </w:r>
        <w:r>
          <w:rPr>
            <w:rFonts w:eastAsia="SimSun"/>
            <w:lang w:val="en-US"/>
          </w:rPr>
          <w:t>.</w:t>
        </w:r>
        <w:r>
          <w:rPr>
            <w:rFonts w:eastAsia="SimSun"/>
            <w:lang w:val="en-US"/>
          </w:rPr>
          <w:tab/>
        </w:r>
        <w:proofErr w:type="gramStart"/>
        <w:r w:rsidRPr="000A7D4E">
          <w:rPr>
            <w:rFonts w:eastAsia="SimSun"/>
            <w:lang w:val="en-US"/>
          </w:rPr>
          <w:t>For</w:t>
        </w:r>
        <w:proofErr w:type="gramEnd"/>
        <w:r w:rsidRPr="000A7D4E">
          <w:rPr>
            <w:rFonts w:eastAsia="SimSun"/>
            <w:lang w:val="en-US"/>
          </w:rPr>
          <w:t xml:space="preserve"> stand-alone service without unicast</w:t>
        </w:r>
        <w:r>
          <w:rPr>
            <w:rFonts w:eastAsia="SimSun"/>
            <w:lang w:val="en-US"/>
          </w:rPr>
          <w:t>:</w:t>
        </w:r>
      </w:ins>
    </w:p>
    <w:p w14:paraId="3C880191" w14:textId="77777777" w:rsidR="00BE5F85" w:rsidRPr="000A7D4E" w:rsidRDefault="00BE5F85" w:rsidP="00BE5F85">
      <w:pPr>
        <w:pStyle w:val="B2"/>
        <w:keepNext/>
        <w:rPr>
          <w:ins w:id="447" w:author="Peng Tan" w:date="2021-05-24T15:57:00Z"/>
          <w:rFonts w:eastAsia="SimSun"/>
          <w:lang w:val="en-US"/>
        </w:rPr>
      </w:pPr>
      <w:ins w:id="448" w:author="Peng Tan" w:date="2021-05-24T15:57: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w:t>
        </w:r>
        <w:proofErr w:type="spellStart"/>
        <w:r>
          <w:rPr>
            <w:rFonts w:eastAsia="SimSun"/>
            <w:lang w:val="en-US"/>
          </w:rPr>
          <w:t>xMB</w:t>
        </w:r>
        <w:proofErr w:type="spellEnd"/>
        <w:r>
          <w:rPr>
            <w:rFonts w:eastAsia="SimSun"/>
            <w:lang w:val="en-US"/>
          </w:rPr>
          <w:t xml:space="preserve"> as ingest.</w:t>
        </w:r>
      </w:ins>
    </w:p>
    <w:p w14:paraId="48B0E59A" w14:textId="77777777" w:rsidR="00BE5F85" w:rsidRPr="000A7D4E" w:rsidRDefault="00BE5F85" w:rsidP="00BE5F85">
      <w:pPr>
        <w:pStyle w:val="B2"/>
        <w:keepNext/>
        <w:rPr>
          <w:ins w:id="449" w:author="Peng Tan" w:date="2021-05-24T15:57:00Z"/>
          <w:rFonts w:eastAsia="SimSun"/>
          <w:lang w:val="en-US"/>
        </w:rPr>
      </w:pPr>
      <w:ins w:id="450" w:author="Peng Tan" w:date="2021-05-24T15:57: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45651B30" w14:textId="77777777" w:rsidR="00BE5F85" w:rsidRPr="000A7D4E" w:rsidRDefault="00BE5F85" w:rsidP="00BE5F85">
      <w:pPr>
        <w:pStyle w:val="B2"/>
        <w:rPr>
          <w:ins w:id="451" w:author="Peng Tan" w:date="2021-05-24T15:57:00Z"/>
          <w:rFonts w:eastAsia="SimSun"/>
          <w:lang w:val="en-US"/>
        </w:rPr>
      </w:pPr>
      <w:ins w:id="452" w:author="Peng Tan" w:date="2021-05-24T15:57: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52D0DCE6" w14:textId="5B29D540" w:rsidR="00BE5F85" w:rsidRPr="000A7D4E" w:rsidRDefault="00BE5F85" w:rsidP="00BE5F85">
      <w:pPr>
        <w:pStyle w:val="B1"/>
        <w:keepNext/>
        <w:rPr>
          <w:ins w:id="453" w:author="Peng Tan" w:date="2021-05-24T15:57:00Z"/>
          <w:rFonts w:eastAsia="SimSun"/>
          <w:lang w:val="en-US"/>
        </w:rPr>
      </w:pPr>
      <w:ins w:id="454" w:author="Peng Tan" w:date="2021-05-24T15:57:00Z">
        <w:r>
          <w:rPr>
            <w:rFonts w:eastAsia="SimSun"/>
            <w:lang w:val="en-US"/>
          </w:rPr>
          <w:t>2</w:t>
        </w:r>
        <w:r>
          <w:rPr>
            <w:rFonts w:eastAsia="SimSun"/>
            <w:lang w:val="en-US"/>
          </w:rPr>
          <w:t>.</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53787EB1" w14:textId="77777777" w:rsidR="00D9446D" w:rsidRPr="00D9446D" w:rsidRDefault="00D9446D">
      <w:pPr>
        <w:pStyle w:val="B1"/>
        <w:ind w:left="0" w:firstLine="0"/>
        <w:rPr>
          <w:ins w:id="455" w:author="Richard Bradbury (revisions)" w:date="2021-05-13T16:27:00Z"/>
          <w:lang w:val="en-US"/>
          <w:rPrChange w:id="456" w:author="Thomas Stockhammer" w:date="2021-05-24T21:11:00Z">
            <w:rPr>
              <w:ins w:id="457" w:author="Richard Bradbury (revisions)" w:date="2021-05-13T16:27:00Z"/>
            </w:rPr>
          </w:rPrChange>
        </w:rPr>
        <w:pPrChange w:id="458" w:author="Thomas Stockhammer" w:date="2021-05-24T21:10:00Z">
          <w:pPr/>
        </w:pPrChange>
      </w:pPr>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763012" w14:textId="4A696FDB" w:rsidR="000A7D4E" w:rsidRPr="000A7D4E" w:rsidRDefault="000A7D4E" w:rsidP="000A7D4E">
      <w:pPr>
        <w:keepNext/>
        <w:keepLines/>
        <w:spacing w:before="120"/>
        <w:ind w:left="1134" w:hanging="1134"/>
        <w:outlineLvl w:val="2"/>
        <w:rPr>
          <w:ins w:id="459" w:author="Thomas Stockhammer" w:date="2021-05-11T12:22:00Z"/>
          <w:rFonts w:ascii="Arial" w:hAnsi="Arial"/>
          <w:sz w:val="28"/>
          <w:lang w:val="en-US"/>
        </w:rPr>
      </w:pPr>
      <w:ins w:id="460" w:author="Thomas Stockhammer" w:date="2021-05-11T12:22:00Z">
        <w:r w:rsidRPr="000A7D4E">
          <w:rPr>
            <w:rFonts w:ascii="Arial" w:hAnsi="Arial"/>
            <w:sz w:val="28"/>
            <w:lang w:val="en-US"/>
          </w:rPr>
          <w:t>6.2.4</w:t>
        </w:r>
        <w:r w:rsidRPr="000A7D4E">
          <w:rPr>
            <w:rFonts w:ascii="Arial" w:hAnsi="Arial"/>
            <w:sz w:val="28"/>
            <w:lang w:val="en-US"/>
          </w:rPr>
          <w:tab/>
        </w:r>
      </w:ins>
      <w:ins w:id="461" w:author="Thomas Stockhammer" w:date="2021-05-20T11:25:00Z">
        <w:r w:rsidR="0084720B" w:rsidRPr="0084720B">
          <w:rPr>
            <w:rFonts w:ascii="Arial" w:hAnsi="Arial"/>
            <w:sz w:val="28"/>
            <w:lang w:val="en-US"/>
          </w:rPr>
          <w:t xml:space="preserve">5GMS via </w:t>
        </w:r>
      </w:ins>
      <w:proofErr w:type="spellStart"/>
      <w:ins w:id="462" w:author="Thomas Stockhammer" w:date="2021-05-24T10:36:00Z">
        <w:r w:rsidR="00D111E4">
          <w:rPr>
            <w:rFonts w:ascii="Arial" w:hAnsi="Arial"/>
            <w:sz w:val="28"/>
            <w:lang w:val="en-US"/>
          </w:rPr>
          <w:t>eMBMS</w:t>
        </w:r>
      </w:ins>
      <w:proofErr w:type="spellEnd"/>
    </w:p>
    <w:p w14:paraId="6B1F066B" w14:textId="5BACC8C5" w:rsidR="000A7D4E" w:rsidRPr="000A7D4E" w:rsidRDefault="000A7D4E" w:rsidP="000A7D4E">
      <w:pPr>
        <w:rPr>
          <w:ins w:id="463" w:author="Thomas Stockhammer" w:date="2021-05-11T12:38:00Z"/>
          <w:lang w:val="en-US"/>
        </w:rPr>
      </w:pPr>
      <w:ins w:id="464" w:author="Thomas Stockhammer" w:date="2021-05-11T12:22:00Z">
        <w:r w:rsidRPr="000A7D4E">
          <w:rPr>
            <w:lang w:val="en-US"/>
          </w:rPr>
          <w:t xml:space="preserve">In order to address the </w:t>
        </w:r>
      </w:ins>
      <w:ins w:id="465" w:author="Thomas Stockhammer" w:date="2021-05-20T11:26:00Z">
        <w:r w:rsidR="00802FFE">
          <w:rPr>
            <w:noProof/>
          </w:rPr>
          <w:t xml:space="preserve">5GMS via </w:t>
        </w:r>
      </w:ins>
      <w:ins w:id="466" w:author="Thomas Stockhammer" w:date="2021-05-24T10:36:00Z">
        <w:r w:rsidR="00D111E4">
          <w:rPr>
            <w:noProof/>
          </w:rPr>
          <w:t>eMBMS</w:t>
        </w:r>
      </w:ins>
      <w:ins w:id="467" w:author="Thomas Stockhammer" w:date="2021-05-20T11:26:00Z">
        <w:r w:rsidR="00802FFE" w:rsidRPr="000A7D4E">
          <w:rPr>
            <w:lang w:val="en-US"/>
          </w:rPr>
          <w:t xml:space="preserve"> </w:t>
        </w:r>
        <w:r w:rsidR="00802FFE">
          <w:rPr>
            <w:lang w:val="en-US"/>
          </w:rPr>
          <w:t xml:space="preserve">use case </w:t>
        </w:r>
      </w:ins>
      <w:ins w:id="468" w:author="Thomas Stockhammer" w:date="2021-05-11T12:36:00Z">
        <w:r w:rsidRPr="000A7D4E">
          <w:rPr>
            <w:lang w:val="en-US"/>
          </w:rPr>
          <w:t xml:space="preserve">documented in </w:t>
        </w:r>
      </w:ins>
      <w:ins w:id="469" w:author="Thomas Stockhammer" w:date="2021-05-11T12:37:00Z">
        <w:r w:rsidRPr="000A7D4E">
          <w:rPr>
            <w:lang w:val="en-US"/>
          </w:rPr>
          <w:t xml:space="preserve">key issue #7, clause 5.8, </w:t>
        </w:r>
        <w:proofErr w:type="gramStart"/>
        <w:r w:rsidRPr="000A7D4E">
          <w:rPr>
            <w:lang w:val="en-US"/>
          </w:rPr>
          <w:t>the</w:t>
        </w:r>
        <w:proofErr w:type="gramEnd"/>
        <w:r w:rsidRPr="000A7D4E">
          <w:rPr>
            <w:lang w:val="en-US"/>
          </w:rPr>
          <w:t xml:space="preserve"> following aspects </w:t>
        </w:r>
      </w:ins>
      <w:ins w:id="470" w:author="Thomas Stockhammer" w:date="2021-05-24T17:39:00Z">
        <w:r w:rsidR="007B072F">
          <w:rPr>
            <w:lang w:val="en-US"/>
          </w:rPr>
          <w:t xml:space="preserve">would </w:t>
        </w:r>
      </w:ins>
      <w:ins w:id="471" w:author="Thomas Stockhammer" w:date="2021-05-11T12:37:00Z">
        <w:r w:rsidRPr="000A7D4E">
          <w:rPr>
            <w:lang w:val="en-US"/>
          </w:rPr>
          <w:t>deserve standardization</w:t>
        </w:r>
      </w:ins>
      <w:ins w:id="472" w:author="Richard Bradbury (revisions)" w:date="2021-05-13T16:28:00Z">
        <w:r w:rsidR="00F42BB1">
          <w:rPr>
            <w:lang w:val="en-US"/>
          </w:rPr>
          <w:t>:</w:t>
        </w:r>
      </w:ins>
      <w:ins w:id="473" w:author="Thomas Stockhammer" w:date="2021-05-11T12:37:00Z">
        <w:del w:id="474"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75" w:author="Thomas Stockhammer" w:date="2021-05-11T12:38:00Z"/>
          <w:rFonts w:eastAsia="SimSun"/>
          <w:lang w:val="en-US"/>
        </w:rPr>
      </w:pPr>
      <w:ins w:id="476" w:author="Richard Bradbury (revisions)" w:date="2021-05-13T16:32:00Z">
        <w:r>
          <w:rPr>
            <w:rFonts w:eastAsia="SimSun"/>
            <w:lang w:val="en-US"/>
          </w:rPr>
          <w:t xml:space="preserve">For </w:t>
        </w:r>
      </w:ins>
      <w:ins w:id="477" w:author="Thomas Stockhammer" w:date="2021-05-11T12:37:00Z">
        <w:r w:rsidR="000A7D4E" w:rsidRPr="000A7D4E">
          <w:rPr>
            <w:rFonts w:eastAsia="SimSun"/>
            <w:lang w:val="en-US"/>
          </w:rPr>
          <w:t>Option A</w:t>
        </w:r>
      </w:ins>
      <w:ins w:id="478"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79" w:author="Thomas Stockhammer" w:date="2021-05-11T12:39:00Z"/>
          <w:rFonts w:eastAsia="SimSun"/>
          <w:lang w:val="en-US"/>
        </w:rPr>
      </w:pPr>
      <w:ins w:id="480" w:author="Richard Bradbury (revisions)" w:date="2021-05-13T16:33:00Z">
        <w:r>
          <w:rPr>
            <w:rFonts w:eastAsia="SimSun"/>
            <w:lang w:val="en-US"/>
          </w:rPr>
          <w:t>1.</w:t>
        </w:r>
        <w:r>
          <w:rPr>
            <w:rFonts w:eastAsia="SimSun"/>
            <w:lang w:val="en-US"/>
          </w:rPr>
          <w:tab/>
        </w:r>
      </w:ins>
      <w:proofErr w:type="gramStart"/>
      <w:ins w:id="481" w:author="Thomas Stockhammer" w:date="2021-05-11T12:39:00Z">
        <w:r w:rsidR="000A7D4E" w:rsidRPr="000A7D4E">
          <w:rPr>
            <w:rFonts w:eastAsia="SimSun"/>
            <w:lang w:val="en-US"/>
          </w:rPr>
          <w:t>For</w:t>
        </w:r>
        <w:proofErr w:type="gramEnd"/>
        <w:r w:rsidR="000A7D4E" w:rsidRPr="000A7D4E">
          <w:rPr>
            <w:rFonts w:eastAsia="SimSun"/>
            <w:lang w:val="en-US"/>
          </w:rPr>
          <w:t xml:space="preserve"> stand-alone service without unicast</w:t>
        </w:r>
      </w:ins>
      <w:ins w:id="482"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83" w:author="Thomas Stockhammer" w:date="2021-05-11T12:39:00Z"/>
          <w:rFonts w:eastAsia="SimSun"/>
          <w:lang w:val="en-US"/>
        </w:rPr>
      </w:pPr>
      <w:ins w:id="484" w:author="Richard Bradbury (revisions)" w:date="2021-05-13T16:33:00Z">
        <w:r>
          <w:rPr>
            <w:rFonts w:eastAsia="SimSun"/>
            <w:lang w:val="en-US"/>
          </w:rPr>
          <w:t>a.</w:t>
        </w:r>
        <w:r>
          <w:rPr>
            <w:rFonts w:eastAsia="SimSun"/>
            <w:lang w:val="en-US"/>
          </w:rPr>
          <w:tab/>
        </w:r>
      </w:ins>
      <w:ins w:id="485" w:author="Thomas Stockhammer" w:date="2021-05-11T12:39:00Z">
        <w:r w:rsidR="000A7D4E" w:rsidRPr="000A7D4E">
          <w:rPr>
            <w:rFonts w:eastAsia="SimSun"/>
            <w:lang w:val="en-US"/>
          </w:rPr>
          <w:t>M1d extensions to provision for MBMS User service delivery</w:t>
        </w:r>
      </w:ins>
      <w:ins w:id="486" w:author="Richard Bradbury (revisions)" w:date="2021-05-13T16:31:00Z">
        <w:r>
          <w:rPr>
            <w:rFonts w:eastAsia="SimSun"/>
            <w:lang w:val="en-US"/>
          </w:rPr>
          <w:t>.</w:t>
        </w:r>
      </w:ins>
    </w:p>
    <w:p w14:paraId="58FC1C55" w14:textId="3D56448B" w:rsidR="000A7D4E" w:rsidRPr="000A7D4E" w:rsidRDefault="00BB29C1" w:rsidP="00BB29C1">
      <w:pPr>
        <w:pStyle w:val="B2"/>
        <w:keepNext/>
        <w:rPr>
          <w:ins w:id="487" w:author="Thomas Stockhammer" w:date="2021-05-11T12:40:00Z"/>
          <w:rFonts w:eastAsia="SimSun"/>
          <w:lang w:val="en-US"/>
        </w:rPr>
      </w:pPr>
      <w:proofErr w:type="gramStart"/>
      <w:ins w:id="488" w:author="Richard Bradbury (revisions)" w:date="2021-05-13T16:33:00Z">
        <w:r>
          <w:rPr>
            <w:rFonts w:eastAsia="SimSun"/>
            <w:lang w:val="en-US"/>
          </w:rPr>
          <w:t>b</w:t>
        </w:r>
        <w:proofErr w:type="gramEnd"/>
        <w:r>
          <w:rPr>
            <w:rFonts w:eastAsia="SimSun"/>
            <w:lang w:val="en-US"/>
          </w:rPr>
          <w:t>.</w:t>
        </w:r>
        <w:r>
          <w:rPr>
            <w:rFonts w:eastAsia="SimSun"/>
            <w:lang w:val="en-US"/>
          </w:rPr>
          <w:tab/>
        </w:r>
      </w:ins>
      <w:proofErr w:type="spellStart"/>
      <w:ins w:id="489"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490" w:author="Richard Bradbury (revisions)" w:date="2021-05-13T16:31:00Z">
        <w:r>
          <w:rPr>
            <w:rFonts w:eastAsia="SimSun"/>
            <w:lang w:val="en-US"/>
          </w:rPr>
          <w:t>.</w:t>
        </w:r>
      </w:ins>
    </w:p>
    <w:p w14:paraId="5AD7DC58" w14:textId="211C4D03" w:rsidR="000A7D4E" w:rsidRPr="000A7D4E" w:rsidRDefault="00BB29C1" w:rsidP="00BB29C1">
      <w:pPr>
        <w:pStyle w:val="B2"/>
        <w:keepNext/>
        <w:rPr>
          <w:ins w:id="491" w:author="Thomas Stockhammer" w:date="2021-05-11T12:41:00Z"/>
          <w:rFonts w:eastAsia="SimSun"/>
          <w:lang w:val="en-US"/>
        </w:rPr>
      </w:pPr>
      <w:ins w:id="492" w:author="Richard Bradbury (revisions)" w:date="2021-05-13T16:33:00Z">
        <w:r>
          <w:rPr>
            <w:rFonts w:eastAsia="SimSun"/>
            <w:lang w:val="en-US"/>
          </w:rPr>
          <w:t>c.</w:t>
        </w:r>
        <w:r>
          <w:rPr>
            <w:rFonts w:eastAsia="SimSun"/>
            <w:lang w:val="en-US"/>
          </w:rPr>
          <w:tab/>
        </w:r>
      </w:ins>
      <w:ins w:id="493" w:author="Thomas Stockhammer" w:date="2021-05-11T12:40:00Z">
        <w:r w:rsidR="000A7D4E" w:rsidRPr="000A7D4E">
          <w:rPr>
            <w:rFonts w:eastAsia="SimSun"/>
            <w:lang w:val="en-US"/>
          </w:rPr>
          <w:t xml:space="preserve">M5d extensions </w:t>
        </w:r>
      </w:ins>
      <w:ins w:id="494" w:author="Thomas Stockhammer" w:date="2021-05-11T12:41:00Z">
        <w:r w:rsidR="000A7D4E" w:rsidRPr="000A7D4E">
          <w:rPr>
            <w:rFonts w:eastAsia="SimSun"/>
            <w:lang w:val="en-US"/>
          </w:rPr>
          <w:t>provide the service signaling for MBMS</w:t>
        </w:r>
      </w:ins>
      <w:ins w:id="495" w:author="Richard Bradbury (revisions)" w:date="2021-05-13T16:31:00Z">
        <w:r>
          <w:rPr>
            <w:rFonts w:eastAsia="SimSun"/>
            <w:lang w:val="en-US"/>
          </w:rPr>
          <w:t>.</w:t>
        </w:r>
      </w:ins>
    </w:p>
    <w:p w14:paraId="262CF24A" w14:textId="5BEAF01A" w:rsidR="000A7D4E" w:rsidRPr="000A7D4E" w:rsidRDefault="00BB29C1" w:rsidP="00BB29C1">
      <w:pPr>
        <w:pStyle w:val="B2"/>
        <w:rPr>
          <w:ins w:id="496" w:author="Thomas Stockhammer" w:date="2021-05-11T12:41:00Z"/>
          <w:rFonts w:eastAsia="SimSun"/>
          <w:lang w:val="en-US"/>
        </w:rPr>
      </w:pPr>
      <w:ins w:id="497" w:author="Richard Bradbury (revisions)" w:date="2021-05-13T16:33:00Z">
        <w:r>
          <w:rPr>
            <w:rFonts w:eastAsia="SimSun"/>
            <w:lang w:val="en-US"/>
          </w:rPr>
          <w:t>d.</w:t>
        </w:r>
        <w:r>
          <w:rPr>
            <w:rFonts w:eastAsia="SimSun"/>
            <w:lang w:val="en-US"/>
          </w:rPr>
          <w:tab/>
        </w:r>
      </w:ins>
      <w:ins w:id="498" w:author="Thomas Stockhammer" w:date="2021-05-11T12:41:00Z">
        <w:r w:rsidR="000A7D4E" w:rsidRPr="000A7D4E">
          <w:rPr>
            <w:rFonts w:eastAsia="SimSun"/>
            <w:lang w:val="en-US"/>
          </w:rPr>
          <w:t>5GMSd extensions to support the MBMS-API</w:t>
        </w:r>
      </w:ins>
      <w:ins w:id="499" w:author="Thomas Stockhammer" w:date="2021-05-11T12:42:00Z">
        <w:r w:rsidR="000A7D4E" w:rsidRPr="000A7D4E">
          <w:rPr>
            <w:rFonts w:eastAsia="SimSun"/>
            <w:lang w:val="en-US"/>
          </w:rPr>
          <w:t>s</w:t>
        </w:r>
      </w:ins>
      <w:ins w:id="500" w:author="Richard Bradbury (revisions)" w:date="2021-05-13T16:31:00Z">
        <w:r>
          <w:rPr>
            <w:rFonts w:eastAsia="SimSun"/>
            <w:lang w:val="en-US"/>
          </w:rPr>
          <w:t>.</w:t>
        </w:r>
      </w:ins>
    </w:p>
    <w:p w14:paraId="70D29846" w14:textId="201CDBDC" w:rsidR="000A7D4E" w:rsidRPr="000A7D4E" w:rsidRDefault="00BB29C1">
      <w:pPr>
        <w:pStyle w:val="B1"/>
        <w:keepNext/>
        <w:rPr>
          <w:ins w:id="501" w:author="Thomas Stockhammer" w:date="2021-05-11T12:44:00Z"/>
          <w:rFonts w:eastAsia="SimSun"/>
          <w:lang w:val="en-US"/>
        </w:rPr>
        <w:pPrChange w:id="502" w:author="Thomas Stockhammer" w:date="2021-05-24T17:40:00Z">
          <w:pPr>
            <w:pStyle w:val="B2"/>
          </w:pPr>
        </w:pPrChange>
      </w:pPr>
      <w:ins w:id="503" w:author="Richard Bradbury (revisions)" w:date="2021-05-13T16:33:00Z">
        <w:r>
          <w:rPr>
            <w:rFonts w:eastAsia="SimSun"/>
            <w:lang w:val="en-US"/>
          </w:rPr>
          <w:t>2.</w:t>
        </w:r>
        <w:r>
          <w:rPr>
            <w:rFonts w:eastAsia="SimSun"/>
            <w:lang w:val="en-US"/>
          </w:rPr>
          <w:tab/>
        </w:r>
      </w:ins>
      <w:ins w:id="504" w:author="Thomas Stockhammer" w:date="2021-05-11T12:42:00Z">
        <w:r w:rsidR="000A7D4E" w:rsidRPr="000A7D4E">
          <w:rPr>
            <w:rFonts w:eastAsia="SimSun"/>
            <w:lang w:val="en-US"/>
          </w:rPr>
          <w:t xml:space="preserve">In addition, for a service that also leverages the use of 5GMSd unicast, the </w:t>
        </w:r>
      </w:ins>
      <w:ins w:id="505" w:author="Thomas Stockhammer" w:date="2021-05-24T17:40:00Z">
        <w:r w:rsidR="00452C11">
          <w:rPr>
            <w:rFonts w:eastAsia="SimSun"/>
            <w:lang w:val="en-US"/>
          </w:rPr>
          <w:t>selected</w:t>
        </w:r>
      </w:ins>
      <w:ins w:id="506" w:author="Thomas Stockhammer" w:date="2021-05-11T12:42:00Z">
        <w:r w:rsidR="000A7D4E" w:rsidRPr="000A7D4E">
          <w:rPr>
            <w:rFonts w:eastAsia="SimSun"/>
            <w:lang w:val="en-US"/>
          </w:rPr>
          <w:t xml:space="preserve"> </w:t>
        </w:r>
      </w:ins>
      <w:ins w:id="507" w:author="Thomas Stockhammer" w:date="2021-05-24T17:40:00Z">
        <w:r w:rsidR="00452C11">
          <w:rPr>
            <w:rFonts w:eastAsia="SimSun"/>
            <w:lang w:val="en-US"/>
          </w:rPr>
          <w:t xml:space="preserve">hybrid </w:t>
        </w:r>
      </w:ins>
      <w:ins w:id="508" w:author="Thomas Stockhammer" w:date="2021-05-11T12:42:00Z">
        <w:del w:id="509" w:author="Richard Bradbury (revisions)" w:date="2021-05-13T16:36:00Z">
          <w:r w:rsidR="000A7D4E" w:rsidRPr="000A7D4E" w:rsidDel="00BB29C1">
            <w:rPr>
              <w:rFonts w:eastAsia="SimSun"/>
              <w:lang w:val="en-US"/>
            </w:rPr>
            <w:delText>topics as</w:delText>
          </w:r>
        </w:del>
      </w:ins>
      <w:ins w:id="510" w:author="Richard Bradbury (revisions)" w:date="2021-05-13T16:36:00Z">
        <w:r>
          <w:rPr>
            <w:rFonts w:eastAsia="SimSun"/>
            <w:lang w:val="en-US"/>
          </w:rPr>
          <w:t>scenarios</w:t>
        </w:r>
      </w:ins>
      <w:ins w:id="511" w:author="Thomas Stockhammer" w:date="2021-05-11T12:42:00Z">
        <w:r w:rsidR="000A7D4E" w:rsidRPr="000A7D4E">
          <w:rPr>
            <w:rFonts w:eastAsia="SimSun"/>
            <w:lang w:val="en-US"/>
          </w:rPr>
          <w:t xml:space="preserve"> introduced in </w:t>
        </w:r>
      </w:ins>
      <w:ins w:id="512" w:author="Thomas Stockhammer" w:date="2021-05-11T12:43:00Z">
        <w:r w:rsidR="000A7D4E" w:rsidRPr="000A7D4E">
          <w:rPr>
            <w:rFonts w:eastAsia="SimSun"/>
            <w:lang w:val="en-US"/>
          </w:rPr>
          <w:t>clause 6.2.3 may be provided</w:t>
        </w:r>
      </w:ins>
      <w:ins w:id="513" w:author="Thomas Stockhammer" w:date="2021-05-24T17:40:00Z">
        <w:r w:rsidR="00452C11">
          <w:rPr>
            <w:rFonts w:eastAsia="SimSun"/>
            <w:lang w:val="en-US"/>
          </w:rPr>
          <w:t>.</w:t>
        </w:r>
        <w:r w:rsidR="0054500C">
          <w:rPr>
            <w:rFonts w:eastAsia="SimSun"/>
            <w:lang w:val="en-US"/>
          </w:rPr>
          <w:t xml:space="preserve"> </w:t>
        </w:r>
      </w:ins>
      <w:ins w:id="514" w:author="Richard Bradbury (revisions)" w:date="2021-05-13T16:33:00Z">
        <w:del w:id="515" w:author="Thomas Stockhammer" w:date="2021-05-24T17:40:00Z">
          <w:r w:rsidDel="00452C11">
            <w:rPr>
              <w:rFonts w:eastAsia="SimSun"/>
              <w:lang w:val="en-US"/>
            </w:rPr>
            <w:delText>a.</w:delText>
          </w:r>
          <w:r w:rsidDel="00452C11">
            <w:rPr>
              <w:rFonts w:eastAsia="SimSun"/>
              <w:lang w:val="en-US"/>
            </w:rPr>
            <w:tab/>
          </w:r>
        </w:del>
      </w:ins>
      <w:ins w:id="516" w:author="Richard Bradbury (revisions)" w:date="2021-05-13T16:30:00Z">
        <w:del w:id="517" w:author="Thomas Stockhammer" w:date="2021-05-24T17:40:00Z">
          <w:r w:rsidDel="00452C11">
            <w:rPr>
              <w:rFonts w:eastAsia="SimSun"/>
              <w:lang w:val="en-US"/>
            </w:rPr>
            <w:delText>-,</w:delText>
          </w:r>
        </w:del>
      </w:ins>
      <w:ins w:id="518" w:author="Richard Bradbury (revisions)" w:date="2021-05-13T16:33:00Z">
        <w:del w:id="519" w:author="Thomas Stockhammer" w:date="2021-05-24T17:40:00Z">
          <w:r w:rsidDel="00452C11">
            <w:rPr>
              <w:rFonts w:eastAsia="SimSun"/>
              <w:lang w:val="en-US"/>
            </w:rPr>
            <w:delText>b.</w:delText>
          </w:r>
          <w:r w:rsidDel="00452C11">
            <w:rPr>
              <w:rFonts w:eastAsia="SimSun"/>
              <w:lang w:val="en-US"/>
            </w:rPr>
            <w:tab/>
          </w:r>
        </w:del>
      </w:ins>
      <w:ins w:id="520" w:author="Richard Bradbury (revisions)" w:date="2021-05-13T16:30:00Z">
        <w:del w:id="521" w:author="Thomas Stockhammer" w:date="2021-05-24T17:40:00Z">
          <w:r w:rsidDel="00452C11">
            <w:rPr>
              <w:rFonts w:eastAsia="SimSun"/>
              <w:lang w:val="en-US"/>
            </w:rPr>
            <w:delText>.</w:delText>
          </w:r>
        </w:del>
      </w:ins>
      <w:ins w:id="522" w:author="Richard Bradbury (revisions)" w:date="2021-05-13T16:33:00Z">
        <w:del w:id="523" w:author="Thomas Stockhammer" w:date="2021-05-24T17:40:00Z">
          <w:r w:rsidDel="00452C11">
            <w:rPr>
              <w:rFonts w:eastAsia="SimSun"/>
              <w:lang w:val="en-US"/>
            </w:rPr>
            <w:delText>c.</w:delText>
          </w:r>
          <w:r w:rsidDel="00452C11">
            <w:rPr>
              <w:rFonts w:eastAsia="SimSun"/>
              <w:lang w:val="en-US"/>
            </w:rPr>
            <w:tab/>
          </w:r>
        </w:del>
      </w:ins>
      <w:ins w:id="524" w:author="Richard Bradbury (revisions)" w:date="2021-05-13T16:30:00Z">
        <w:del w:id="525" w:author="Thomas Stockhammer" w:date="2021-05-24T17:40:00Z">
          <w:r w:rsidDel="00452C11">
            <w:rPr>
              <w:rFonts w:eastAsia="SimSun"/>
              <w:lang w:val="en-US"/>
            </w:rPr>
            <w:delText>.</w:delText>
          </w:r>
        </w:del>
      </w:ins>
      <w:ins w:id="526" w:author="Richard Bradbury (revisions)" w:date="2021-05-13T16:33:00Z">
        <w:del w:id="527" w:author="Thomas Stockhammer" w:date="2021-05-24T17:40:00Z">
          <w:r w:rsidDel="00452C11">
            <w:rPr>
              <w:rFonts w:eastAsia="SimSun"/>
              <w:lang w:val="en-US"/>
            </w:rPr>
            <w:delText>d.</w:delText>
          </w:r>
          <w:r w:rsidDel="00452C11">
            <w:rPr>
              <w:rFonts w:eastAsia="SimSun"/>
              <w:lang w:val="en-US"/>
            </w:rPr>
            <w:tab/>
          </w:r>
        </w:del>
      </w:ins>
      <w:ins w:id="528" w:author="Richard Bradbury (revisions)" w:date="2021-05-13T16:30:00Z">
        <w:del w:id="529" w:author="Thomas Stockhammer" w:date="2021-05-24T17:40:00Z">
          <w:r w:rsidDel="00452C11">
            <w:rPr>
              <w:rFonts w:eastAsia="SimSun"/>
              <w:lang w:val="en-US"/>
            </w:rPr>
            <w:delText>.</w:delText>
          </w:r>
        </w:del>
      </w:ins>
      <w:ins w:id="530" w:author="Richard Bradbury (revisions)" w:date="2021-05-13T16:33:00Z">
        <w:del w:id="531" w:author="Thomas Stockhammer" w:date="2021-05-24T17:40:00Z">
          <w:r w:rsidDel="00452C11">
            <w:rPr>
              <w:rFonts w:eastAsia="SimSun"/>
              <w:lang w:val="en-US"/>
            </w:rPr>
            <w:delText>e.</w:delText>
          </w:r>
          <w:r w:rsidDel="00452C11">
            <w:rPr>
              <w:rFonts w:eastAsia="SimSun"/>
              <w:lang w:val="en-US"/>
            </w:rPr>
            <w:tab/>
          </w:r>
        </w:del>
      </w:ins>
      <w:ins w:id="532" w:author="Richard Bradbury (revisions)" w:date="2021-05-13T16:30:00Z">
        <w:del w:id="533" w:author="Thomas Stockhammer" w:date="2021-05-24T17:40:00Z">
          <w:r w:rsidDel="00452C11">
            <w:rPr>
              <w:rFonts w:eastAsia="SimSun"/>
              <w:lang w:val="en-US"/>
            </w:rPr>
            <w:delText>.</w:delText>
          </w:r>
        </w:del>
      </w:ins>
      <w:ins w:id="534" w:author="Richard Bradbury (revisions)" w:date="2021-05-13T16:34:00Z">
        <w:del w:id="535" w:author="Thomas Stockhammer" w:date="2021-05-24T17:40:00Z">
          <w:r w:rsidDel="00452C11">
            <w:rPr>
              <w:rFonts w:eastAsia="SimSun"/>
              <w:lang w:val="en-US"/>
            </w:rPr>
            <w:delText>f.</w:delText>
          </w:r>
          <w:r w:rsidDel="00452C11">
            <w:rPr>
              <w:rFonts w:eastAsia="SimSun"/>
              <w:lang w:val="en-US"/>
            </w:rPr>
            <w:tab/>
            <w:delText>Content</w:delText>
          </w:r>
        </w:del>
      </w:ins>
      <w:ins w:id="536" w:author="Richard Bradbury (revisions)" w:date="2021-05-13T16:30:00Z">
        <w:del w:id="537" w:author="Thomas Stockhammer" w:date="2021-05-24T17:40:00Z">
          <w:r w:rsidDel="00452C11">
            <w:rPr>
              <w:rFonts w:eastAsia="SimSun"/>
              <w:lang w:val="en-US"/>
            </w:rPr>
            <w:delText>.</w:delText>
          </w:r>
        </w:del>
      </w:ins>
      <w:ins w:id="538" w:author="Richard Bradbury (revisions)" w:date="2021-05-13T16:34:00Z">
        <w:del w:id="539" w:author="Thomas Stockhammer" w:date="2021-05-24T17:40:00Z">
          <w:r w:rsidDel="00452C11">
            <w:rPr>
              <w:rFonts w:eastAsia="SimSun"/>
              <w:lang w:val="en-US"/>
            </w:rPr>
            <w:delText>g.</w:delText>
          </w:r>
          <w:r w:rsidDel="00452C11">
            <w:rPr>
              <w:rFonts w:eastAsia="SimSun"/>
              <w:lang w:val="en-US"/>
            </w:rPr>
            <w:tab/>
          </w:r>
        </w:del>
      </w:ins>
      <w:ins w:id="540" w:author="Richard Bradbury (revisions)" w:date="2021-05-13T16:30:00Z">
        <w:del w:id="541" w:author="Thomas Stockhammer" w:date="2021-05-24T17:40:00Z">
          <w:r w:rsidDel="00452C11">
            <w:rPr>
              <w:rFonts w:eastAsia="SimSun"/>
              <w:lang w:val="en-US"/>
            </w:rPr>
            <w:delText>.</w:delText>
          </w:r>
        </w:del>
      </w:ins>
      <w:ins w:id="542" w:author="Richard Bradbury (revisions)" w:date="2021-05-13T16:34:00Z">
        <w:del w:id="543" w:author="Thomas Stockhammer" w:date="2021-05-24T17:40:00Z">
          <w:r w:rsidDel="00452C11">
            <w:rPr>
              <w:rFonts w:eastAsia="SimSun"/>
              <w:lang w:val="en-US"/>
            </w:rPr>
            <w:delText>h.</w:delText>
          </w:r>
          <w:r w:rsidDel="00452C11">
            <w:rPr>
              <w:rFonts w:eastAsia="SimSun"/>
              <w:lang w:val="en-US"/>
            </w:rPr>
            <w:tab/>
          </w:r>
        </w:del>
      </w:ins>
      <w:ins w:id="544" w:author="Richard Bradbury (revisions)" w:date="2021-05-13T16:31:00Z">
        <w:del w:id="545" w:author="Thomas Stockhammer" w:date="2021-05-24T17:40:00Z">
          <w:r w:rsidDel="00452C11">
            <w:rPr>
              <w:rFonts w:eastAsia="SimSun"/>
              <w:lang w:val="en-US"/>
            </w:rPr>
            <w:delText>I</w:delText>
          </w:r>
        </w:del>
      </w:ins>
      <w:ins w:id="546" w:author="Richard Bradbury (revisions)" w:date="2021-05-13T16:30:00Z">
        <w:del w:id="547" w:author="Thomas Stockhammer" w:date="2021-05-24T17:40:00Z">
          <w:r w:rsidDel="00452C11">
            <w:rPr>
              <w:rFonts w:eastAsia="SimSun"/>
              <w:lang w:val="en-US"/>
            </w:rPr>
            <w:delText>.</w:delText>
          </w:r>
        </w:del>
      </w:ins>
    </w:p>
    <w:p w14:paraId="37630328" w14:textId="002B760A" w:rsidR="00BE5F85" w:rsidRPr="000A7D4E" w:rsidDel="00BE5F85" w:rsidRDefault="00BB29C1" w:rsidP="00BB29C1">
      <w:pPr>
        <w:keepNext/>
        <w:rPr>
          <w:ins w:id="548" w:author="Thomas Stockhammer" w:date="2021-05-11T12:44:00Z"/>
          <w:del w:id="549" w:author="Peng Tan" w:date="2021-05-24T15:57:00Z"/>
          <w:rFonts w:eastAsia="SimSun"/>
          <w:lang w:val="en-US"/>
        </w:rPr>
      </w:pPr>
      <w:ins w:id="550" w:author="Richard Bradbury (revisions)" w:date="2021-05-13T16:33:00Z">
        <w:del w:id="551" w:author="Peng Tan" w:date="2021-05-24T15:57:00Z">
          <w:r w:rsidDel="00BE5F85">
            <w:rPr>
              <w:rFonts w:eastAsia="SimSun"/>
              <w:lang w:val="en-US"/>
            </w:rPr>
            <w:delText xml:space="preserve">For </w:delText>
          </w:r>
        </w:del>
      </w:ins>
      <w:ins w:id="552" w:author="Thomas Stockhammer" w:date="2021-05-11T12:44:00Z">
        <w:del w:id="553" w:author="Peng Tan" w:date="2021-05-24T15:57:00Z">
          <w:r w:rsidR="000A7D4E" w:rsidRPr="000A7D4E" w:rsidDel="00BE5F85">
            <w:rPr>
              <w:rFonts w:eastAsia="SimSun"/>
              <w:lang w:val="en-US"/>
            </w:rPr>
            <w:delText>Option B (</w:delText>
          </w:r>
        </w:del>
      </w:ins>
      <w:ins w:id="554" w:author="Thomas Stockhammer" w:date="2021-05-11T13:15:00Z">
        <w:del w:id="555" w:author="Peng Tan" w:date="2021-05-24T15:57:00Z">
          <w:r w:rsidR="000A7D4E" w:rsidRPr="000A7D4E" w:rsidDel="00BE5F85">
            <w:rPr>
              <w:rFonts w:eastAsia="SimSun"/>
              <w:lang w:val="en-US"/>
            </w:rPr>
            <w:delText>5MBS</w:delText>
          </w:r>
        </w:del>
      </w:ins>
      <w:ins w:id="556" w:author="Thomas Stockhammer" w:date="2021-05-11T12:44:00Z">
        <w:del w:id="557" w:author="Peng Tan" w:date="2021-05-24T15:57:00Z">
          <w:r w:rsidR="000A7D4E" w:rsidRPr="000A7D4E" w:rsidDel="00BE5F85">
            <w:rPr>
              <w:rFonts w:eastAsia="SimSun"/>
              <w:lang w:val="en-US"/>
            </w:rPr>
            <w:delText xml:space="preserve"> uses MBMS</w:delText>
          </w:r>
        </w:del>
      </w:ins>
      <w:ins w:id="558" w:author="Thomas Stockhammer" w:date="2021-05-24T17:40:00Z">
        <w:del w:id="559" w:author="Peng Tan" w:date="2021-05-24T15:57:00Z">
          <w:r w:rsidR="00452C11" w:rsidDel="00BE5F85">
            <w:rPr>
              <w:rFonts w:eastAsia="SimSun"/>
              <w:lang w:val="en-US"/>
            </w:rPr>
            <w:delText xml:space="preserve"> transport-only mode</w:delText>
          </w:r>
        </w:del>
      </w:ins>
      <w:ins w:id="560" w:author="Thomas Stockhammer" w:date="2021-05-11T12:44:00Z">
        <w:del w:id="561" w:author="Peng Tan" w:date="2021-05-24T15:57:00Z">
          <w:r w:rsidR="000A7D4E" w:rsidRPr="000A7D4E" w:rsidDel="00BE5F85">
            <w:rPr>
              <w:rFonts w:eastAsia="SimSun"/>
              <w:lang w:val="en-US"/>
            </w:rPr>
            <w:delText>):</w:delText>
          </w:r>
        </w:del>
      </w:ins>
    </w:p>
    <w:p w14:paraId="656869A2" w14:textId="34945A48" w:rsidR="000A7D4E" w:rsidRPr="000A7D4E" w:rsidDel="00BE5F85" w:rsidRDefault="00BB29C1" w:rsidP="00BB29C1">
      <w:pPr>
        <w:pStyle w:val="B1"/>
        <w:keepNext/>
        <w:rPr>
          <w:ins w:id="562" w:author="Thomas Stockhammer" w:date="2021-05-11T12:44:00Z"/>
          <w:del w:id="563" w:author="Peng Tan" w:date="2021-05-24T15:57:00Z"/>
          <w:rFonts w:eastAsia="SimSun"/>
          <w:lang w:val="en-US"/>
        </w:rPr>
      </w:pPr>
      <w:ins w:id="564" w:author="Richard Bradbury (revisions)" w:date="2021-05-13T16:34:00Z">
        <w:del w:id="565" w:author="Peng Tan" w:date="2021-05-24T15:57:00Z">
          <w:r w:rsidDel="00BE5F85">
            <w:rPr>
              <w:rFonts w:eastAsia="SimSun"/>
              <w:lang w:val="en-US"/>
            </w:rPr>
            <w:delText>3.</w:delText>
          </w:r>
          <w:r w:rsidDel="00BE5F85">
            <w:rPr>
              <w:rFonts w:eastAsia="SimSun"/>
              <w:lang w:val="en-US"/>
            </w:rPr>
            <w:tab/>
          </w:r>
        </w:del>
      </w:ins>
      <w:ins w:id="566" w:author="Thomas Stockhammer" w:date="2021-05-11T12:44:00Z">
        <w:del w:id="567" w:author="Peng Tan" w:date="2021-05-24T15:57:00Z">
          <w:r w:rsidR="000A7D4E" w:rsidRPr="000A7D4E" w:rsidDel="00BE5F85">
            <w:rPr>
              <w:rFonts w:eastAsia="SimSun"/>
              <w:lang w:val="en-US"/>
            </w:rPr>
            <w:delText>For stand-alone service without unicast</w:delText>
          </w:r>
        </w:del>
      </w:ins>
      <w:ins w:id="568" w:author="Richard Bradbury (revisions)" w:date="2021-05-13T16:30:00Z">
        <w:del w:id="569" w:author="Peng Tan" w:date="2021-05-24T15:57:00Z">
          <w:r w:rsidDel="00BE5F85">
            <w:rPr>
              <w:rFonts w:eastAsia="SimSun"/>
              <w:lang w:val="en-US"/>
            </w:rPr>
            <w:delText>:</w:delText>
          </w:r>
        </w:del>
      </w:ins>
    </w:p>
    <w:p w14:paraId="71A9587F" w14:textId="01EF0C52" w:rsidR="000A7D4E" w:rsidRPr="000A7D4E" w:rsidDel="00BE5F85" w:rsidRDefault="00BB29C1" w:rsidP="00BB29C1">
      <w:pPr>
        <w:pStyle w:val="B2"/>
        <w:keepNext/>
        <w:rPr>
          <w:ins w:id="570" w:author="Thomas Stockhammer" w:date="2021-05-11T12:44:00Z"/>
          <w:del w:id="571" w:author="Peng Tan" w:date="2021-05-24T15:57:00Z"/>
          <w:rFonts w:eastAsia="SimSun"/>
          <w:lang w:val="en-US"/>
        </w:rPr>
      </w:pPr>
      <w:ins w:id="572" w:author="Richard Bradbury (revisions)" w:date="2021-05-13T16:35:00Z">
        <w:del w:id="573" w:author="Peng Tan" w:date="2021-05-24T15:57:00Z">
          <w:r w:rsidDel="00BE5F85">
            <w:rPr>
              <w:rFonts w:eastAsia="SimSun"/>
              <w:lang w:val="en-US"/>
            </w:rPr>
            <w:delText>a.</w:delText>
          </w:r>
          <w:r w:rsidDel="00BE5F85">
            <w:rPr>
              <w:rFonts w:eastAsia="SimSun"/>
              <w:lang w:val="en-US"/>
            </w:rPr>
            <w:tab/>
          </w:r>
        </w:del>
      </w:ins>
      <w:ins w:id="574" w:author="Thomas Stockhammer" w:date="2021-05-11T13:07:00Z">
        <w:del w:id="575" w:author="Peng Tan" w:date="2021-05-24T15:57:00Z">
          <w:r w:rsidR="000A7D4E" w:rsidRPr="000A7D4E" w:rsidDel="00BE5F85">
            <w:rPr>
              <w:rFonts w:eastAsia="SimSun"/>
              <w:lang w:val="en-US"/>
            </w:rPr>
            <w:delText>N</w:delText>
          </w:r>
        </w:del>
      </w:ins>
      <w:ins w:id="576" w:author="Richard Bradbury (revisions)" w:date="2021-05-13T16:30:00Z">
        <w:del w:id="577" w:author="Peng Tan" w:date="2021-05-24T15:57:00Z">
          <w:r w:rsidDel="00BE5F85">
            <w:rPr>
              <w:rFonts w:eastAsia="SimSun"/>
              <w:lang w:val="en-US"/>
            </w:rPr>
            <w:delText>mb</w:delText>
          </w:r>
        </w:del>
      </w:ins>
      <w:ins w:id="578" w:author="Thomas Stockhammer" w:date="2021-05-11T13:07:00Z">
        <w:del w:id="579" w:author="Peng Tan" w:date="2021-05-24T15:57:00Z">
          <w:r w:rsidR="000A7D4E" w:rsidRPr="000A7D4E" w:rsidDel="00BE5F85">
            <w:rPr>
              <w:rFonts w:eastAsia="SimSun"/>
              <w:lang w:val="en-US"/>
            </w:rPr>
            <w:delText>2</w:delText>
          </w:r>
        </w:del>
      </w:ins>
      <w:ins w:id="580" w:author="Thomas Stockhammer" w:date="2021-05-11T12:44:00Z">
        <w:del w:id="581" w:author="Peng Tan" w:date="2021-05-24T15:57:00Z">
          <w:r w:rsidR="000A7D4E" w:rsidRPr="000A7D4E" w:rsidDel="00BE5F85">
            <w:rPr>
              <w:rFonts w:eastAsia="SimSun"/>
              <w:lang w:val="en-US"/>
            </w:rPr>
            <w:delText xml:space="preserve"> extensions to provision for</w:delText>
          </w:r>
        </w:del>
      </w:ins>
      <w:ins w:id="582" w:author="Thomas Stockhammer" w:date="2021-05-24T17:43:00Z">
        <w:del w:id="583" w:author="Peng Tan" w:date="2021-05-24T15:57:00Z">
          <w:r w:rsidR="00176B6B" w:rsidDel="00BE5F85">
            <w:rPr>
              <w:rFonts w:eastAsia="SimSun"/>
              <w:lang w:val="en-US"/>
            </w:rPr>
            <w:delText xml:space="preserve"> using xMB as ingest</w:delText>
          </w:r>
        </w:del>
      </w:ins>
      <w:ins w:id="584" w:author="Richard Bradbury (revisions)" w:date="2021-05-13T16:30:00Z">
        <w:del w:id="585" w:author="Peng Tan" w:date="2021-05-24T15:57:00Z">
          <w:r w:rsidDel="00BE5F85">
            <w:rPr>
              <w:rFonts w:eastAsia="SimSun"/>
              <w:lang w:val="en-US"/>
            </w:rPr>
            <w:delText>.</w:delText>
          </w:r>
        </w:del>
      </w:ins>
    </w:p>
    <w:p w14:paraId="08B4E884" w14:textId="76265C32" w:rsidR="000A7D4E" w:rsidRPr="000A7D4E" w:rsidDel="00BE5F85" w:rsidRDefault="00BB29C1" w:rsidP="00BB29C1">
      <w:pPr>
        <w:pStyle w:val="B2"/>
        <w:keepNext/>
        <w:rPr>
          <w:ins w:id="586" w:author="Thomas Stockhammer" w:date="2021-05-11T12:44:00Z"/>
          <w:del w:id="587" w:author="Peng Tan" w:date="2021-05-24T15:57:00Z"/>
          <w:rFonts w:eastAsia="SimSun"/>
          <w:lang w:val="en-US"/>
        </w:rPr>
      </w:pPr>
      <w:ins w:id="588" w:author="Richard Bradbury (revisions)" w:date="2021-05-13T16:35:00Z">
        <w:del w:id="589" w:author="Peng Tan" w:date="2021-05-24T15:57:00Z">
          <w:r w:rsidDel="00BE5F85">
            <w:rPr>
              <w:rFonts w:eastAsia="SimSun"/>
              <w:lang w:val="en-US"/>
            </w:rPr>
            <w:delText>b.</w:delText>
          </w:r>
          <w:r w:rsidDel="00BE5F85">
            <w:rPr>
              <w:rFonts w:eastAsia="SimSun"/>
              <w:lang w:val="en-US"/>
            </w:rPr>
            <w:tab/>
          </w:r>
        </w:del>
      </w:ins>
      <w:ins w:id="590" w:author="Thomas Stockhammer" w:date="2021-05-11T12:44:00Z">
        <w:del w:id="591" w:author="Peng Tan" w:date="2021-05-24T15:57:00Z">
          <w:r w:rsidR="000A7D4E" w:rsidRPr="000A7D4E" w:rsidDel="00BE5F85">
            <w:rPr>
              <w:rFonts w:eastAsia="SimSun"/>
              <w:lang w:val="en-US"/>
            </w:rPr>
            <w:delText xml:space="preserve">M5d extensions provide the service signaling for </w:delText>
          </w:r>
        </w:del>
      </w:ins>
      <w:ins w:id="592" w:author="Thomas Stockhammer" w:date="2021-05-11T13:08:00Z">
        <w:del w:id="593" w:author="Peng Tan" w:date="2021-05-24T15:57:00Z">
          <w:r w:rsidR="000A7D4E" w:rsidRPr="000A7D4E" w:rsidDel="00BE5F85">
            <w:rPr>
              <w:rFonts w:eastAsia="SimSun"/>
              <w:lang w:val="en-US"/>
            </w:rPr>
            <w:delText>MBMS-based 5MBS</w:delText>
          </w:r>
        </w:del>
      </w:ins>
      <w:ins w:id="594" w:author="Richard Bradbury (revisions)" w:date="2021-05-13T16:30:00Z">
        <w:del w:id="595" w:author="Peng Tan" w:date="2021-05-24T15:57:00Z">
          <w:r w:rsidDel="00BE5F85">
            <w:rPr>
              <w:rFonts w:eastAsia="SimSun"/>
              <w:lang w:val="en-US"/>
            </w:rPr>
            <w:delText>.</w:delText>
          </w:r>
        </w:del>
      </w:ins>
    </w:p>
    <w:p w14:paraId="1F48C47B" w14:textId="73306518" w:rsidR="000A7D4E" w:rsidRPr="000A7D4E" w:rsidDel="00BE5F85" w:rsidRDefault="00BB29C1" w:rsidP="00BB29C1">
      <w:pPr>
        <w:pStyle w:val="B2"/>
        <w:rPr>
          <w:ins w:id="596" w:author="Thomas Stockhammer" w:date="2021-05-11T12:44:00Z"/>
          <w:del w:id="597" w:author="Peng Tan" w:date="2021-05-24T15:57:00Z"/>
          <w:rFonts w:eastAsia="SimSun"/>
          <w:lang w:val="en-US"/>
        </w:rPr>
      </w:pPr>
      <w:ins w:id="598" w:author="Richard Bradbury (revisions)" w:date="2021-05-13T16:35:00Z">
        <w:del w:id="599" w:author="Peng Tan" w:date="2021-05-24T15:57:00Z">
          <w:r w:rsidDel="00BE5F85">
            <w:rPr>
              <w:rFonts w:eastAsia="SimSun"/>
              <w:lang w:val="en-US"/>
            </w:rPr>
            <w:delText>c.</w:delText>
          </w:r>
          <w:r w:rsidDel="00BE5F85">
            <w:rPr>
              <w:rFonts w:eastAsia="SimSun"/>
              <w:lang w:val="en-US"/>
            </w:rPr>
            <w:tab/>
          </w:r>
        </w:del>
      </w:ins>
      <w:ins w:id="600" w:author="Thomas Stockhammer" w:date="2021-05-20T01:23:00Z">
        <w:del w:id="601" w:author="Peng Tan" w:date="2021-05-24T15:57:00Z">
          <w:r w:rsidR="00CC3111" w:rsidDel="00BE5F85">
            <w:rPr>
              <w:rFonts w:eastAsia="SimSun"/>
              <w:lang w:val="en-US"/>
            </w:rPr>
            <w:delText>E</w:delText>
          </w:r>
        </w:del>
      </w:ins>
      <w:ins w:id="602" w:author="Thomas Stockhammer" w:date="2021-05-11T12:44:00Z">
        <w:del w:id="603" w:author="Peng Tan" w:date="2021-05-24T15:57:00Z">
          <w:r w:rsidR="000A7D4E" w:rsidRPr="000A7D4E" w:rsidDel="00BE5F85">
            <w:rPr>
              <w:rFonts w:eastAsia="SimSun"/>
              <w:lang w:val="en-US"/>
            </w:rPr>
            <w:delText xml:space="preserve">xtensions to </w:delText>
          </w:r>
        </w:del>
      </w:ins>
      <w:ins w:id="604" w:author="Thomas Stockhammer" w:date="2021-05-20T01:23:00Z">
        <w:del w:id="605" w:author="Peng Tan" w:date="2021-05-24T15:57:00Z">
          <w:r w:rsidR="00CC3111" w:rsidDel="00BE5F85">
            <w:rPr>
              <w:rFonts w:eastAsia="SimSun"/>
              <w:lang w:val="en-US"/>
            </w:rPr>
            <w:delText xml:space="preserve">deliver 5GMS content </w:delText>
          </w:r>
        </w:del>
      </w:ins>
      <w:ins w:id="606" w:author="Thomas Stockhammer" w:date="2021-05-20T01:24:00Z">
        <w:del w:id="607" w:author="Peng Tan" w:date="2021-05-24T15:57:00Z">
          <w:r w:rsidR="00CC3111" w:rsidDel="00BE5F85">
            <w:rPr>
              <w:rFonts w:eastAsia="SimSun"/>
              <w:lang w:val="en-US"/>
            </w:rPr>
            <w:delText xml:space="preserve">through </w:delText>
          </w:r>
        </w:del>
      </w:ins>
      <w:ins w:id="608" w:author="Thomas Stockhammer" w:date="2021-05-11T12:44:00Z">
        <w:del w:id="609" w:author="Peng Tan" w:date="2021-05-24T15:57:00Z">
          <w:r w:rsidR="000A7D4E" w:rsidRPr="000A7D4E" w:rsidDel="00BE5F85">
            <w:rPr>
              <w:rFonts w:eastAsia="SimSun"/>
              <w:lang w:val="en-US"/>
            </w:rPr>
            <w:delText xml:space="preserve">support </w:delText>
          </w:r>
        </w:del>
      </w:ins>
      <w:ins w:id="610" w:author="Thomas Stockhammer" w:date="2021-05-11T13:08:00Z">
        <w:del w:id="611" w:author="Peng Tan" w:date="2021-05-24T15:57:00Z">
          <w:r w:rsidR="000A7D4E" w:rsidRPr="000A7D4E" w:rsidDel="00BE5F85">
            <w:rPr>
              <w:rFonts w:eastAsia="SimSun"/>
              <w:lang w:val="en-US"/>
            </w:rPr>
            <w:delText xml:space="preserve">MBMS </w:delText>
          </w:r>
        </w:del>
      </w:ins>
      <w:ins w:id="612" w:author="Thomas Stockhammer" w:date="2021-05-24T17:48:00Z">
        <w:del w:id="613" w:author="Peng Tan" w:date="2021-05-24T15:57:00Z">
          <w:r w:rsidR="005670B8" w:rsidDel="00BE5F85">
            <w:rPr>
              <w:rFonts w:eastAsia="SimSun"/>
              <w:lang w:val="en-US"/>
            </w:rPr>
            <w:delText>transport-only mode</w:delText>
          </w:r>
        </w:del>
      </w:ins>
      <w:ins w:id="614" w:author="Thomas Stockhammer" w:date="2021-05-20T11:07:00Z">
        <w:del w:id="615" w:author="Peng Tan" w:date="2021-05-24T15:57:00Z">
          <w:r w:rsidR="00B023F1" w:rsidDel="00BE5F85">
            <w:rPr>
              <w:rFonts w:eastAsia="SimSun"/>
              <w:lang w:val="en-US"/>
            </w:rPr>
            <w:delText xml:space="preserve"> using the MBSTF</w:delText>
          </w:r>
        </w:del>
      </w:ins>
      <w:ins w:id="616" w:author="Richard Bradbury (revisions)" w:date="2021-05-13T16:35:00Z">
        <w:del w:id="617" w:author="Peng Tan" w:date="2021-05-24T15:57:00Z">
          <w:r w:rsidDel="00BE5F85">
            <w:rPr>
              <w:rFonts w:eastAsia="SimSun"/>
              <w:lang w:val="en-US"/>
            </w:rPr>
            <w:delText>.</w:delText>
          </w:r>
        </w:del>
      </w:ins>
    </w:p>
    <w:p w14:paraId="351D5F97" w14:textId="3893361D" w:rsidR="000A7D4E" w:rsidRPr="000A7D4E" w:rsidDel="00BE5F85" w:rsidRDefault="00BB29C1">
      <w:pPr>
        <w:pStyle w:val="B1"/>
        <w:keepNext/>
        <w:rPr>
          <w:del w:id="618" w:author="Peng Tan" w:date="2021-05-24T15:57:00Z"/>
          <w:rFonts w:eastAsia="SimSun"/>
          <w:lang w:val="en-US"/>
        </w:rPr>
        <w:pPrChange w:id="619" w:author="Thomas Stockhammer" w:date="2021-05-24T17:48:00Z">
          <w:pPr>
            <w:pStyle w:val="B2"/>
          </w:pPr>
        </w:pPrChange>
      </w:pPr>
      <w:ins w:id="620" w:author="Richard Bradbury (revisions)" w:date="2021-05-13T16:34:00Z">
        <w:del w:id="621" w:author="Peng Tan" w:date="2021-05-24T15:57:00Z">
          <w:r w:rsidDel="00BE5F85">
            <w:rPr>
              <w:rFonts w:eastAsia="SimSun"/>
              <w:lang w:val="en-US"/>
            </w:rPr>
            <w:delText>4.</w:delText>
          </w:r>
          <w:r w:rsidDel="00BE5F85">
            <w:rPr>
              <w:rFonts w:eastAsia="SimSun"/>
              <w:lang w:val="en-US"/>
            </w:rPr>
            <w:tab/>
          </w:r>
        </w:del>
      </w:ins>
      <w:ins w:id="622" w:author="Thomas Stockhammer" w:date="2021-05-11T12:44:00Z">
        <w:del w:id="623" w:author="Peng Tan" w:date="2021-05-24T15:57:00Z">
          <w:r w:rsidR="000A7D4E" w:rsidRPr="000A7D4E" w:rsidDel="00BE5F85">
            <w:rPr>
              <w:rFonts w:eastAsia="SimSun"/>
              <w:lang w:val="en-US"/>
            </w:rPr>
            <w:delText xml:space="preserve">In addition, for a service that also leverages the use of 5GMSd unicast, </w:delText>
          </w:r>
        </w:del>
      </w:ins>
      <w:ins w:id="624" w:author="Thomas Stockhammer" w:date="2021-05-24T17:48:00Z">
        <w:del w:id="625" w:author="Peng Tan" w:date="2021-05-24T15:57:00Z">
          <w:r w:rsidR="004B697B" w:rsidRPr="000A7D4E" w:rsidDel="00BE5F85">
            <w:rPr>
              <w:rFonts w:eastAsia="SimSun"/>
              <w:lang w:val="en-US"/>
            </w:rPr>
            <w:delText xml:space="preserve">the </w:delText>
          </w:r>
          <w:r w:rsidR="004B697B" w:rsidDel="00BE5F85">
            <w:rPr>
              <w:rFonts w:eastAsia="SimSun"/>
              <w:lang w:val="en-US"/>
            </w:rPr>
            <w:delText>selected</w:delText>
          </w:r>
          <w:r w:rsidR="004B697B" w:rsidRPr="000A7D4E" w:rsidDel="00BE5F85">
            <w:rPr>
              <w:rFonts w:eastAsia="SimSun"/>
              <w:lang w:val="en-US"/>
            </w:rPr>
            <w:delText xml:space="preserve"> </w:delText>
          </w:r>
          <w:r w:rsidR="004B697B" w:rsidDel="00BE5F85">
            <w:rPr>
              <w:rFonts w:eastAsia="SimSun"/>
              <w:lang w:val="en-US"/>
            </w:rPr>
            <w:delText>hybrid scenarios</w:delText>
          </w:r>
          <w:r w:rsidR="004B697B" w:rsidRPr="000A7D4E" w:rsidDel="00BE5F85">
            <w:rPr>
              <w:rFonts w:eastAsia="SimSun"/>
              <w:lang w:val="en-US"/>
            </w:rPr>
            <w:delText xml:space="preserve"> introduced in clause 6.2.3 may be provided</w:delText>
          </w:r>
          <w:r w:rsidR="004B697B" w:rsidDel="00BE5F85">
            <w:rPr>
              <w:rFonts w:eastAsia="SimSun"/>
              <w:lang w:val="en-US"/>
            </w:rPr>
            <w:delText>.</w:delText>
          </w:r>
        </w:del>
      </w:ins>
      <w:ins w:id="626" w:author="Richard Bradbury (revisions)" w:date="2021-05-13T16:36:00Z">
        <w:del w:id="627" w:author="Peng Tan" w:date="2021-05-24T15:57:00Z">
          <w:r w:rsidDel="00BE5F85">
            <w:rPr>
              <w:rFonts w:eastAsia="SimSun"/>
              <w:lang w:val="en-US"/>
            </w:rPr>
            <w:delText>scenarios</w:delText>
          </w:r>
        </w:del>
      </w:ins>
      <w:ins w:id="628" w:author="Richard Bradbury (revisions)" w:date="2021-05-13T16:35:00Z">
        <w:del w:id="629" w:author="Peng Tan" w:date="2021-05-24T15:57:00Z">
          <w:r w:rsidDel="00BE5F85">
            <w:rPr>
              <w:rFonts w:eastAsia="SimSun"/>
              <w:lang w:val="en-US"/>
            </w:rPr>
            <w:delText>a.</w:delText>
          </w:r>
        </w:del>
      </w:ins>
      <w:ins w:id="630" w:author="Richard Bradbury (revisions)" w:date="2021-05-13T16:36:00Z">
        <w:del w:id="631" w:author="Peng Tan" w:date="2021-05-24T15:57:00Z">
          <w:r w:rsidDel="00BE5F85">
            <w:rPr>
              <w:rFonts w:eastAsia="SimSun"/>
              <w:lang w:val="en-US"/>
            </w:rPr>
            <w:tab/>
          </w:r>
        </w:del>
      </w:ins>
      <w:ins w:id="632" w:author="Richard Bradbury (revisions)" w:date="2021-05-13T16:30:00Z">
        <w:del w:id="633" w:author="Peng Tan" w:date="2021-05-24T15:57:00Z">
          <w:r w:rsidDel="00BE5F85">
            <w:rPr>
              <w:rFonts w:eastAsia="SimSun"/>
              <w:lang w:val="en-US"/>
            </w:rPr>
            <w:delText>.</w:delText>
          </w:r>
        </w:del>
      </w:ins>
      <w:ins w:id="634" w:author="Richard Bradbury (revisions)" w:date="2021-05-13T16:36:00Z">
        <w:del w:id="635" w:author="Peng Tan" w:date="2021-05-24T15:57:00Z">
          <w:r w:rsidDel="00BE5F85">
            <w:rPr>
              <w:rFonts w:eastAsia="SimSun"/>
            </w:rPr>
            <w:delText>b.</w:delText>
          </w:r>
          <w:r w:rsidDel="00BE5F85">
            <w:rPr>
              <w:rFonts w:eastAsia="SimSun"/>
            </w:rPr>
            <w:tab/>
          </w:r>
        </w:del>
      </w:ins>
      <w:ins w:id="636" w:author="Richard Bradbury (revisions)" w:date="2021-05-13T16:30:00Z">
        <w:del w:id="637" w:author="Peng Tan" w:date="2021-05-24T15:57:00Z">
          <w:r w:rsidDel="00BE5F85">
            <w:rPr>
              <w:rFonts w:eastAsia="SimSun"/>
            </w:rPr>
            <w:delText>U.</w:delText>
          </w:r>
        </w:del>
      </w:ins>
    </w:p>
    <w:p w14:paraId="29F64F54" w14:textId="615BDC4B" w:rsidR="00A27AD2" w:rsidDel="00D9446D" w:rsidRDefault="00A27AD2" w:rsidP="00BB29C1">
      <w:pPr>
        <w:keepNext/>
        <w:spacing w:before="480"/>
        <w:rPr>
          <w:del w:id="638" w:author="Thomas Stockhammer" w:date="2021-05-24T21:10:00Z"/>
          <w:b/>
          <w:sz w:val="28"/>
          <w:highlight w:val="yellow"/>
        </w:rPr>
      </w:pPr>
      <w:del w:id="639" w:author="Thomas Stockhammer" w:date="2021-05-24T21:10:00Z">
        <w:r w:rsidRPr="003057AB" w:rsidDel="00D9446D">
          <w:rPr>
            <w:b/>
            <w:sz w:val="28"/>
            <w:highlight w:val="yellow"/>
          </w:rPr>
          <w:delText xml:space="preserve">===== </w:delText>
        </w:r>
        <w:r w:rsidDel="00D9446D">
          <w:rPr>
            <w:b/>
            <w:sz w:val="28"/>
            <w:highlight w:val="yellow"/>
          </w:rPr>
          <w:fldChar w:fldCharType="begin"/>
        </w:r>
        <w:r w:rsidDel="00D9446D">
          <w:rPr>
            <w:b/>
            <w:sz w:val="28"/>
            <w:highlight w:val="yellow"/>
          </w:rPr>
          <w:delInstrText xml:space="preserve"> AUTONUM  </w:delInstrText>
        </w:r>
        <w:r w:rsidDel="00D9446D">
          <w:rPr>
            <w:b/>
            <w:sz w:val="28"/>
            <w:highlight w:val="yellow"/>
          </w:rPr>
          <w:fldChar w:fldCharType="end"/>
        </w:r>
        <w:r w:rsidDel="00D9446D">
          <w:rPr>
            <w:b/>
            <w:sz w:val="28"/>
            <w:highlight w:val="yellow"/>
          </w:rPr>
          <w:delText xml:space="preserve"> </w:delText>
        </w:r>
        <w:r w:rsidRPr="003057AB" w:rsidDel="00D9446D">
          <w:rPr>
            <w:b/>
            <w:sz w:val="28"/>
            <w:highlight w:val="yellow"/>
          </w:rPr>
          <w:delText>CHANGE  =====</w:delText>
        </w:r>
      </w:del>
    </w:p>
    <w:p w14:paraId="0DF0EA57" w14:textId="467C4F61" w:rsidR="00375CB7" w:rsidRPr="00375CB7" w:rsidDel="00DB7622" w:rsidRDefault="00BB29C1" w:rsidP="00BB29C1">
      <w:pPr>
        <w:keepNext/>
        <w:rPr>
          <w:ins w:id="640" w:author="Thomas Stockhammer" w:date="2021-05-11T13:16:00Z"/>
          <w:del w:id="641" w:author="Peng Tan" w:date="2021-05-24T08:56:00Z"/>
          <w:rFonts w:eastAsia="SimSun"/>
          <w:lang w:val="en-US"/>
        </w:rPr>
      </w:pPr>
      <w:ins w:id="642" w:author="Richard Bradbury (revisions)" w:date="2021-05-13T16:37:00Z">
        <w:del w:id="643" w:author="Thomas Stockhammer" w:date="2021-05-24T21:10:00Z">
          <w:r w:rsidDel="00D9446D">
            <w:delText>.</w:delText>
          </w:r>
          <w:r w:rsidDel="00D9446D">
            <w:rPr>
              <w:rFonts w:eastAsia="SimSun"/>
              <w:lang w:val="en-US"/>
            </w:rPr>
            <w:delText>:1.</w:delText>
          </w:r>
          <w:r w:rsidDel="00D9446D">
            <w:rPr>
              <w:rFonts w:eastAsia="SimSun"/>
              <w:lang w:val="en-US"/>
            </w:rPr>
            <w:tab/>
          </w:r>
        </w:del>
      </w:ins>
      <w:ins w:id="644" w:author="Richard Bradbury (revisions)" w:date="2021-05-13T16:40:00Z">
        <w:del w:id="645" w:author="Thomas Stockhammer" w:date="2021-05-24T21:10:00Z">
          <w:r w:rsidR="00E50FF7" w:rsidDel="00D9446D">
            <w:rPr>
              <w:rFonts w:eastAsia="SimSun"/>
              <w:lang w:val="en-US"/>
            </w:rPr>
            <w:delText>.</w:delText>
          </w:r>
        </w:del>
      </w:ins>
      <w:ins w:id="646" w:author="Richard Bradbury (revisions)" w:date="2021-05-13T16:37:00Z">
        <w:del w:id="647" w:author="Thomas Stockhammer" w:date="2021-05-24T21:10:00Z">
          <w:r w:rsidDel="00D9446D">
            <w:rPr>
              <w:rFonts w:eastAsia="SimSun"/>
              <w:lang w:val="en-US"/>
            </w:rPr>
            <w:delText>2.</w:delText>
          </w:r>
          <w:r w:rsidDel="00D9446D">
            <w:rPr>
              <w:rFonts w:eastAsia="SimSun"/>
              <w:lang w:val="en-US"/>
            </w:rPr>
            <w:tab/>
          </w:r>
        </w:del>
      </w:ins>
      <w:ins w:id="648" w:author="Richard Bradbury (revisions)" w:date="2021-05-13T16:40:00Z">
        <w:del w:id="649" w:author="Thomas Stockhammer" w:date="2021-05-24T21:10:00Z">
          <w:r w:rsidR="00E50FF7" w:rsidDel="00D9446D">
            <w:rPr>
              <w:rFonts w:eastAsia="SimSun"/>
              <w:lang w:val="en-US"/>
            </w:rPr>
            <w:delText>f:</w:delText>
          </w:r>
        </w:del>
      </w:ins>
      <w:ins w:id="650" w:author="Richard Bradbury (revisions)" w:date="2021-05-13T16:38:00Z">
        <w:del w:id="651" w:author="Thomas Stockhammer" w:date="2021-05-24T21:10:00Z">
          <w:r w:rsidDel="00D9446D">
            <w:rPr>
              <w:rFonts w:eastAsia="SimSun"/>
              <w:lang w:val="en-US"/>
            </w:rPr>
            <w:delText>a.</w:delText>
          </w:r>
          <w:r w:rsidDel="00D9446D">
            <w:rPr>
              <w:rFonts w:eastAsia="SimSun"/>
              <w:lang w:val="en-US"/>
            </w:rPr>
            <w:tab/>
          </w:r>
        </w:del>
      </w:ins>
      <w:ins w:id="652" w:author="Richard Bradbury (revisions)" w:date="2021-05-13T16:40:00Z">
        <w:del w:id="653" w:author="Thomas Stockhammer" w:date="2021-05-24T21:10:00Z">
          <w:r w:rsidR="00E50FF7" w:rsidDel="00D9446D">
            <w:rPr>
              <w:rFonts w:eastAsia="SimSun"/>
              <w:lang w:val="en-US"/>
            </w:rPr>
            <w:delText>.</w:delText>
          </w:r>
        </w:del>
      </w:ins>
      <w:ins w:id="654" w:author="Richard Bradbury (revisions)" w:date="2021-05-13T16:38:00Z">
        <w:del w:id="655" w:author="Thomas Stockhammer" w:date="2021-05-24T21:10:00Z">
          <w:r w:rsidDel="00D9446D">
            <w:rPr>
              <w:rFonts w:eastAsia="SimSun"/>
              <w:lang w:val="en-US"/>
            </w:rPr>
            <w:delText>b.</w:delText>
          </w:r>
          <w:r w:rsidDel="00D9446D">
            <w:rPr>
              <w:rFonts w:eastAsia="SimSun"/>
              <w:lang w:val="en-US"/>
            </w:rPr>
            <w:tab/>
          </w:r>
        </w:del>
      </w:ins>
      <w:ins w:id="656" w:author="Richard Bradbury (revisions)" w:date="2021-05-13T16:41:00Z">
        <w:del w:id="657" w:author="Thomas Stockhammer" w:date="2021-05-24T21:10:00Z">
          <w:r w:rsidR="00C94169" w:rsidDel="00D9446D">
            <w:rPr>
              <w:rFonts w:eastAsia="SimSun"/>
              <w:lang w:val="en-US"/>
            </w:rPr>
            <w:delText>and</w:delText>
          </w:r>
        </w:del>
      </w:ins>
      <w:ins w:id="658" w:author="Richard Bradbury (revisions)" w:date="2021-05-13T16:40:00Z">
        <w:del w:id="659" w:author="Thomas Stockhammer" w:date="2021-05-24T21:10:00Z">
          <w:r w:rsidR="00E50FF7" w:rsidDel="00D9446D">
            <w:rPr>
              <w:rFonts w:eastAsia="SimSun"/>
              <w:lang w:val="en-US"/>
            </w:rPr>
            <w:delText>.</w:delText>
          </w:r>
        </w:del>
      </w:ins>
      <w:ins w:id="660" w:author="Richard Bradbury (revisions)" w:date="2021-05-13T16:38:00Z">
        <w:del w:id="661" w:author="Thomas Stockhammer" w:date="2021-05-24T21:10:00Z">
          <w:r w:rsidDel="00D9446D">
            <w:rPr>
              <w:rFonts w:eastAsia="SimSun"/>
              <w:lang w:val="en-US"/>
            </w:rPr>
            <w:delText>3.</w:delText>
          </w:r>
          <w:r w:rsidDel="00D9446D">
            <w:rPr>
              <w:rFonts w:eastAsia="SimSun"/>
              <w:lang w:val="en-US"/>
            </w:rPr>
            <w:tab/>
          </w:r>
        </w:del>
      </w:ins>
      <w:ins w:id="662" w:author="Richard Bradbury (revisions)" w:date="2021-05-13T16:42:00Z">
        <w:del w:id="663" w:author="Thomas Stockhammer" w:date="2021-05-24T21:10:00Z">
          <w:r w:rsidR="00C94169" w:rsidDel="00D9446D">
            <w:rPr>
              <w:rFonts w:eastAsia="SimSun"/>
              <w:lang w:val="en-US"/>
            </w:rPr>
            <w:delText>S</w:delText>
          </w:r>
        </w:del>
      </w:ins>
      <w:ins w:id="664" w:author="Richard Bradbury (revisions)" w:date="2021-05-13T16:40:00Z">
        <w:del w:id="665" w:author="Thomas Stockhammer" w:date="2021-05-24T21:10:00Z">
          <w:r w:rsidR="00E50FF7" w:rsidDel="00D9446D">
            <w:rPr>
              <w:rFonts w:eastAsia="SimSun"/>
              <w:lang w:val="en-US"/>
            </w:rPr>
            <w:delText>.</w:delText>
          </w:r>
        </w:del>
      </w:ins>
      <w:ins w:id="666" w:author="Richard Bradbury (revisions)" w:date="2021-05-13T16:38:00Z">
        <w:del w:id="667" w:author="Thomas Stockhammer" w:date="2021-05-24T21:10:00Z">
          <w:r w:rsidDel="00D9446D">
            <w:rPr>
              <w:rFonts w:eastAsia="SimSun"/>
              <w:lang w:val="en-US"/>
            </w:rPr>
            <w:delText>4.</w:delText>
          </w:r>
          <w:r w:rsidDel="00D9446D">
            <w:rPr>
              <w:rFonts w:eastAsia="SimSun"/>
              <w:lang w:val="en-US"/>
            </w:rPr>
            <w:tab/>
          </w:r>
        </w:del>
      </w:ins>
      <w:ins w:id="668" w:author="Richard Bradbury (revisions)" w:date="2021-05-13T16:40:00Z">
        <w:del w:id="669" w:author="Thomas Stockhammer" w:date="2021-05-24T21:10:00Z">
          <w:r w:rsidR="00E50FF7" w:rsidDel="00D9446D">
            <w:rPr>
              <w:rFonts w:eastAsia="SimSun"/>
              <w:lang w:val="en-US"/>
            </w:rPr>
            <w:delText>.</w:delText>
          </w:r>
        </w:del>
      </w:ins>
      <w:ins w:id="670" w:author="Richard Bradbury (revisions)" w:date="2021-05-13T16:38:00Z">
        <w:del w:id="671" w:author="Thomas Stockhammer" w:date="2021-05-24T21:10:00Z">
          <w:r w:rsidDel="00D9446D">
            <w:rPr>
              <w:rFonts w:eastAsia="SimSun"/>
              <w:lang w:val="en-US"/>
            </w:rPr>
            <w:delText>5.</w:delText>
          </w:r>
          <w:r w:rsidDel="00D9446D">
            <w:rPr>
              <w:rFonts w:eastAsia="SimSun"/>
              <w:lang w:val="en-US"/>
            </w:rPr>
            <w:tab/>
          </w:r>
        </w:del>
      </w:ins>
      <w:ins w:id="672" w:author="Richard Bradbury (revisions)" w:date="2021-05-13T16:40:00Z">
        <w:del w:id="673" w:author="Thomas Stockhammer" w:date="2021-05-24T21:10:00Z">
          <w:r w:rsidR="00E50FF7" w:rsidDel="00D9446D">
            <w:rPr>
              <w:rFonts w:eastAsia="SimSun"/>
              <w:lang w:val="en-US"/>
            </w:rPr>
            <w:delText>.</w:delText>
          </w:r>
        </w:del>
      </w:ins>
      <w:ins w:id="674" w:author="Richard Bradbury (revisions)" w:date="2021-05-13T16:38:00Z">
        <w:del w:id="675" w:author="Thomas Stockhammer" w:date="2021-05-24T21:10:00Z">
          <w:r w:rsidDel="00D9446D">
            <w:rPr>
              <w:rFonts w:eastAsia="SimSun"/>
              <w:lang w:val="en-US"/>
            </w:rPr>
            <w:delText>6.</w:delText>
          </w:r>
          <w:r w:rsidDel="00D9446D">
            <w:rPr>
              <w:rFonts w:eastAsia="SimSun"/>
              <w:lang w:val="en-US"/>
            </w:rPr>
            <w:tab/>
          </w:r>
        </w:del>
      </w:ins>
      <w:ins w:id="676" w:author="Richard Bradbury (revisions)" w:date="2021-05-13T16:40:00Z">
        <w:del w:id="677" w:author="Thomas Stockhammer" w:date="2021-05-24T21:10:00Z">
          <w:r w:rsidR="00E50FF7" w:rsidDel="00D9446D">
            <w:rPr>
              <w:rFonts w:eastAsia="SimSun"/>
              <w:lang w:val="en-US"/>
            </w:rPr>
            <w:delText>.</w:delText>
          </w:r>
        </w:del>
      </w:ins>
      <w:ins w:id="678" w:author="Richard Bradbury (revisions)" w:date="2021-05-13T16:38:00Z">
        <w:del w:id="679" w:author="Thomas Stockhammer" w:date="2021-05-24T21:10:00Z">
          <w:r w:rsidDel="00D9446D">
            <w:rPr>
              <w:rFonts w:eastAsia="SimSun"/>
              <w:lang w:val="en-US"/>
            </w:rPr>
            <w:delText>7.</w:delText>
          </w:r>
          <w:r w:rsidDel="00D9446D">
            <w:rPr>
              <w:rFonts w:eastAsia="SimSun"/>
              <w:lang w:val="en-US"/>
            </w:rPr>
            <w:tab/>
          </w:r>
        </w:del>
      </w:ins>
      <w:ins w:id="680" w:author="Thomas Stockhammer" w:date="2021-05-11T13:16:00Z">
        <w:del w:id="681" w:author="Peng Tan" w:date="2021-05-24T08:56:00Z">
          <w:r w:rsidR="00375CB7" w:rsidRPr="00375CB7" w:rsidDel="00DB7622">
            <w:rPr>
              <w:rFonts w:eastAsia="SimSun"/>
              <w:lang w:val="en-US"/>
            </w:rPr>
            <w:delText xml:space="preserve">For Option B </w:delText>
          </w:r>
        </w:del>
      </w:ins>
    </w:p>
    <w:p w14:paraId="6E5ACA8B" w14:textId="380BA7B1" w:rsidR="00375CB7" w:rsidRPr="00375CB7" w:rsidDel="00DB7622" w:rsidRDefault="00BB29C1" w:rsidP="00BB29C1">
      <w:pPr>
        <w:pStyle w:val="B1"/>
        <w:keepNext/>
        <w:rPr>
          <w:ins w:id="682" w:author="Thomas Stockhammer" w:date="2021-05-11T14:03:00Z"/>
          <w:del w:id="683" w:author="Peng Tan" w:date="2021-05-24T08:56:00Z"/>
          <w:rFonts w:eastAsia="SimSun"/>
          <w:lang w:val="en-US"/>
        </w:rPr>
      </w:pPr>
      <w:ins w:id="684" w:author="Richard Bradbury (revisions)" w:date="2021-05-13T16:38:00Z">
        <w:del w:id="685" w:author="Peng Tan" w:date="2021-05-24T08:56:00Z">
          <w:r w:rsidDel="00DB7622">
            <w:rPr>
              <w:rFonts w:eastAsia="SimSun"/>
              <w:lang w:val="en-US"/>
            </w:rPr>
            <w:delText>8.</w:delText>
          </w:r>
          <w:r w:rsidDel="00DB7622">
            <w:rPr>
              <w:rFonts w:eastAsia="SimSun"/>
              <w:lang w:val="en-US"/>
            </w:rPr>
            <w:tab/>
          </w:r>
        </w:del>
      </w:ins>
      <w:ins w:id="686" w:author="Thomas Stockhammer" w:date="2021-05-11T14:03:00Z">
        <w:del w:id="687" w:author="Peng Tan" w:date="2021-05-24T08:56:00Z">
          <w:r w:rsidR="00375CB7" w:rsidRPr="00375CB7" w:rsidDel="00DB7622">
            <w:rPr>
              <w:rFonts w:eastAsia="SimSun"/>
              <w:lang w:val="en-US"/>
            </w:rPr>
            <w:delText>Architecture for 5MBS us</w:delText>
          </w:r>
        </w:del>
      </w:ins>
      <w:ins w:id="688" w:author="Thomas Stockhammer" w:date="2021-05-11T14:04:00Z">
        <w:del w:id="689" w:author="Peng Tan" w:date="2021-05-24T08:56:00Z">
          <w:r w:rsidR="00375CB7" w:rsidRPr="00375CB7" w:rsidDel="00DB7622">
            <w:rPr>
              <w:rFonts w:eastAsia="SimSun"/>
              <w:lang w:val="en-US"/>
            </w:rPr>
            <w:delText>ing</w:delText>
          </w:r>
        </w:del>
      </w:ins>
      <w:ins w:id="690" w:author="Thomas Stockhammer" w:date="2021-05-11T14:03:00Z">
        <w:del w:id="691" w:author="Peng Tan" w:date="2021-05-24T08:56:00Z">
          <w:r w:rsidR="00375CB7" w:rsidRPr="00375CB7" w:rsidDel="00DB7622">
            <w:rPr>
              <w:rFonts w:eastAsia="SimSun"/>
              <w:lang w:val="en-US"/>
            </w:rPr>
            <w:delText xml:space="preserve"> MBMS Bearer Service</w:delText>
          </w:r>
        </w:del>
      </w:ins>
      <w:ins w:id="692" w:author="Richard Bradbury (revisions)" w:date="2021-05-13T16:40:00Z">
        <w:del w:id="693" w:author="Peng Tan" w:date="2021-05-24T08:56:00Z">
          <w:r w:rsidR="00E50FF7" w:rsidDel="00DB7622">
            <w:rPr>
              <w:rFonts w:eastAsia="SimSun"/>
              <w:lang w:val="en-US"/>
            </w:rPr>
            <w:delText>.</w:delText>
          </w:r>
        </w:del>
      </w:ins>
    </w:p>
    <w:p w14:paraId="2C19342C" w14:textId="37440258" w:rsidR="00375CB7" w:rsidRPr="00375CB7" w:rsidDel="00DB7622" w:rsidRDefault="00BB29C1" w:rsidP="00BB29C1">
      <w:pPr>
        <w:pStyle w:val="B1"/>
        <w:keepNext/>
        <w:rPr>
          <w:ins w:id="694" w:author="Thomas Stockhammer" w:date="2021-05-11T13:16:00Z"/>
          <w:del w:id="695" w:author="Peng Tan" w:date="2021-05-24T08:56:00Z"/>
          <w:rFonts w:eastAsia="SimSun"/>
          <w:lang w:val="en-US"/>
        </w:rPr>
      </w:pPr>
      <w:ins w:id="696" w:author="Richard Bradbury (revisions)" w:date="2021-05-13T16:38:00Z">
        <w:del w:id="697" w:author="Peng Tan" w:date="2021-05-24T08:56:00Z">
          <w:r w:rsidDel="00DB7622">
            <w:rPr>
              <w:rFonts w:eastAsia="SimSun"/>
              <w:lang w:val="en-US"/>
            </w:rPr>
            <w:delText>9.</w:delText>
          </w:r>
          <w:r w:rsidDel="00DB7622">
            <w:rPr>
              <w:rFonts w:eastAsia="SimSun"/>
              <w:lang w:val="en-US"/>
            </w:rPr>
            <w:tab/>
          </w:r>
        </w:del>
      </w:ins>
      <w:ins w:id="698" w:author="Thomas Stockhammer" w:date="2021-05-11T13:16:00Z">
        <w:del w:id="699" w:author="Peng Tan" w:date="2021-05-24T08:56:00Z">
          <w:r w:rsidR="00375CB7" w:rsidRPr="00375CB7" w:rsidDel="00DB7622">
            <w:rPr>
              <w:rFonts w:eastAsia="SimSun"/>
              <w:lang w:val="en-US"/>
            </w:rPr>
            <w:delText xml:space="preserve">Call </w:delText>
          </w:r>
        </w:del>
      </w:ins>
      <w:ins w:id="700" w:author="Richard Bradbury (revisions)" w:date="2021-05-13T16:40:00Z">
        <w:del w:id="701" w:author="Peng Tan" w:date="2021-05-24T08:56:00Z">
          <w:r w:rsidR="00E50FF7" w:rsidDel="00DB7622">
            <w:rPr>
              <w:rFonts w:eastAsia="SimSun"/>
              <w:lang w:val="en-US"/>
            </w:rPr>
            <w:delText>f</w:delText>
          </w:r>
        </w:del>
      </w:ins>
      <w:ins w:id="702" w:author="Thomas Stockhammer" w:date="2021-05-11T13:16:00Z">
        <w:del w:id="703" w:author="Peng Tan" w:date="2021-05-24T08:56:00Z">
          <w:r w:rsidR="00375CB7" w:rsidRPr="00375CB7" w:rsidDel="00DB7622">
            <w:rPr>
              <w:rFonts w:eastAsia="SimSun"/>
              <w:lang w:val="en-US"/>
            </w:rPr>
            <w:delText>lows for</w:delText>
          </w:r>
        </w:del>
      </w:ins>
      <w:ins w:id="704" w:author="Richard Bradbury (revisions)" w:date="2021-05-13T16:40:00Z">
        <w:del w:id="705" w:author="Peng Tan" w:date="2021-05-24T08:56:00Z">
          <w:r w:rsidR="00E50FF7" w:rsidDel="00DB7622">
            <w:rPr>
              <w:rFonts w:eastAsia="SimSun"/>
              <w:lang w:val="en-US"/>
            </w:rPr>
            <w:delText>:</w:delText>
          </w:r>
        </w:del>
      </w:ins>
    </w:p>
    <w:p w14:paraId="5DF33F32" w14:textId="10ECA313" w:rsidR="00375CB7" w:rsidRPr="00375CB7" w:rsidDel="00DB7622" w:rsidRDefault="00BB29C1" w:rsidP="00BB29C1">
      <w:pPr>
        <w:pStyle w:val="B2"/>
        <w:keepNext/>
        <w:rPr>
          <w:ins w:id="706" w:author="Thomas Stockhammer" w:date="2021-05-11T13:17:00Z"/>
          <w:del w:id="707" w:author="Peng Tan" w:date="2021-05-24T08:56:00Z"/>
          <w:rFonts w:eastAsia="SimSun"/>
          <w:lang w:val="en-US"/>
        </w:rPr>
      </w:pPr>
      <w:ins w:id="708" w:author="Richard Bradbury (revisions)" w:date="2021-05-13T16:38:00Z">
        <w:del w:id="709" w:author="Peng Tan" w:date="2021-05-24T08:56:00Z">
          <w:r w:rsidDel="00DB7622">
            <w:rPr>
              <w:rFonts w:eastAsia="SimSun"/>
              <w:lang w:val="en-US"/>
            </w:rPr>
            <w:delText>a.</w:delText>
          </w:r>
          <w:r w:rsidDel="00DB7622">
            <w:rPr>
              <w:rFonts w:eastAsia="SimSun"/>
              <w:lang w:val="en-US"/>
            </w:rPr>
            <w:tab/>
          </w:r>
        </w:del>
      </w:ins>
      <w:ins w:id="710" w:author="Thomas Stockhammer" w:date="2021-05-11T13:16:00Z">
        <w:del w:id="711" w:author="Peng Tan" w:date="2021-05-24T08:56:00Z">
          <w:r w:rsidR="00375CB7" w:rsidRPr="00375CB7" w:rsidDel="00DB7622">
            <w:rPr>
              <w:rFonts w:eastAsia="SimSun"/>
              <w:lang w:val="en-US"/>
            </w:rPr>
            <w:delText>5MBS uses MBMS Bearer Service</w:delText>
          </w:r>
        </w:del>
      </w:ins>
      <w:ins w:id="712" w:author="Thomas Stockhammer" w:date="2021-05-11T13:17:00Z">
        <w:del w:id="713" w:author="Peng Tan" w:date="2021-05-24T08:56:00Z">
          <w:r w:rsidR="00375CB7" w:rsidRPr="00375CB7" w:rsidDel="00DB7622">
            <w:rPr>
              <w:rFonts w:eastAsia="SimSun"/>
              <w:lang w:val="en-US"/>
            </w:rPr>
            <w:delText xml:space="preserve"> without unicast</w:delText>
          </w:r>
        </w:del>
      </w:ins>
      <w:ins w:id="714" w:author="Richard Bradbury (revisions)" w:date="2021-05-13T16:40:00Z">
        <w:del w:id="715" w:author="Peng Tan" w:date="2021-05-24T08:56:00Z">
          <w:r w:rsidR="00E50FF7" w:rsidDel="00DB7622">
            <w:rPr>
              <w:rFonts w:eastAsia="SimSun"/>
              <w:lang w:val="en-US"/>
            </w:rPr>
            <w:delText>.</w:delText>
          </w:r>
        </w:del>
      </w:ins>
    </w:p>
    <w:p w14:paraId="57CC3861" w14:textId="319B016C" w:rsidR="00375CB7" w:rsidRPr="00375CB7" w:rsidDel="00DB7622" w:rsidRDefault="00BB29C1" w:rsidP="00BB29C1">
      <w:pPr>
        <w:pStyle w:val="B2"/>
        <w:rPr>
          <w:ins w:id="716" w:author="Thomas Stockhammer" w:date="2021-05-11T13:16:00Z"/>
          <w:del w:id="717" w:author="Peng Tan" w:date="2021-05-24T08:56:00Z"/>
          <w:rFonts w:eastAsia="SimSun"/>
        </w:rPr>
      </w:pPr>
      <w:ins w:id="718" w:author="Richard Bradbury (revisions)" w:date="2021-05-13T16:38:00Z">
        <w:del w:id="719" w:author="Peng Tan" w:date="2021-05-24T08:56:00Z">
          <w:r w:rsidDel="00DB7622">
            <w:rPr>
              <w:rFonts w:eastAsia="SimSun"/>
              <w:lang w:val="en-US"/>
            </w:rPr>
            <w:delText>b.</w:delText>
          </w:r>
          <w:r w:rsidDel="00DB7622">
            <w:rPr>
              <w:rFonts w:eastAsia="SimSun"/>
              <w:lang w:val="en-US"/>
            </w:rPr>
            <w:tab/>
          </w:r>
        </w:del>
      </w:ins>
      <w:ins w:id="720" w:author="Thomas Stockhammer" w:date="2021-05-11T13:17:00Z">
        <w:del w:id="721" w:author="Peng Tan" w:date="2021-05-24T08:56:00Z">
          <w:r w:rsidR="00375CB7" w:rsidRPr="00375CB7" w:rsidDel="00DB7622">
            <w:rPr>
              <w:rFonts w:eastAsia="SimSun"/>
              <w:lang w:val="en-US"/>
            </w:rPr>
            <w:delText>Hybrid 5MBS services using MBMS bea</w:delText>
          </w:r>
        </w:del>
      </w:ins>
      <w:ins w:id="722" w:author="Thomas Stockhammer" w:date="2021-05-11T13:18:00Z">
        <w:del w:id="723" w:author="Peng Tan" w:date="2021-05-24T08:56:00Z">
          <w:r w:rsidR="00375CB7" w:rsidRPr="00375CB7" w:rsidDel="00DB7622">
            <w:rPr>
              <w:rFonts w:eastAsia="SimSun"/>
              <w:lang w:val="en-US"/>
            </w:rPr>
            <w:delText>rer</w:delText>
          </w:r>
        </w:del>
      </w:ins>
      <w:ins w:id="724" w:author="Thomas Stockhammer" w:date="2021-05-11T13:17:00Z">
        <w:del w:id="725" w:author="Peng Tan" w:date="2021-05-24T08:56:00Z">
          <w:r w:rsidR="00375CB7" w:rsidRPr="00375CB7" w:rsidDel="00DB7622">
            <w:rPr>
              <w:rFonts w:eastAsia="SimSun"/>
              <w:lang w:val="en-US"/>
            </w:rPr>
            <w:delText xml:space="preserve"> </w:delText>
          </w:r>
        </w:del>
      </w:ins>
      <w:ins w:id="726" w:author="Thomas Stockhammer" w:date="2021-05-11T13:18:00Z">
        <w:del w:id="727" w:author="Peng Tan" w:date="2021-05-24T08:56:00Z">
          <w:r w:rsidR="00375CB7" w:rsidRPr="00375CB7" w:rsidDel="00DB7622">
            <w:rPr>
              <w:rFonts w:eastAsia="SimSun"/>
              <w:lang w:val="en-US"/>
            </w:rPr>
            <w:delText>s</w:delText>
          </w:r>
        </w:del>
      </w:ins>
      <w:ins w:id="728" w:author="Thomas Stockhammer" w:date="2021-05-11T13:17:00Z">
        <w:del w:id="729" w:author="Peng Tan" w:date="2021-05-24T08:56:00Z">
          <w:r w:rsidR="00375CB7" w:rsidRPr="00375CB7" w:rsidDel="00DB7622">
            <w:rPr>
              <w:rFonts w:eastAsia="SimSun"/>
              <w:lang w:val="en-US"/>
            </w:rPr>
            <w:delText xml:space="preserve">ervices </w:delText>
          </w:r>
        </w:del>
      </w:ins>
      <w:ins w:id="730" w:author="Thomas Stockhammer" w:date="2021-05-11T13:18:00Z">
        <w:del w:id="731" w:author="Peng Tan" w:date="2021-05-24T08:56:00Z">
          <w:r w:rsidR="00375CB7" w:rsidRPr="00375CB7" w:rsidDel="00DB7622">
            <w:rPr>
              <w:rFonts w:eastAsia="SimSun"/>
              <w:lang w:val="en-US"/>
            </w:rPr>
            <w:delText>and unicas</w:delText>
          </w:r>
        </w:del>
      </w:ins>
      <w:ins w:id="732" w:author="Richard Bradbury (revisions)" w:date="2021-05-13T16:40:00Z">
        <w:del w:id="733" w:author="Peng Tan" w:date="2021-05-24T08:56:00Z">
          <w:r w:rsidR="00E50FF7" w:rsidDel="00DB7622">
            <w:rPr>
              <w:rFonts w:eastAsia="SimSun"/>
              <w:lang w:val="en-US"/>
            </w:rPr>
            <w:delText>t.</w:delText>
          </w:r>
        </w:del>
      </w:ins>
    </w:p>
    <w:p w14:paraId="509BCB90" w14:textId="1195B888" w:rsidR="00375CB7" w:rsidRPr="00375CB7" w:rsidDel="00DB7622" w:rsidRDefault="00BB29C1" w:rsidP="00BB29C1">
      <w:pPr>
        <w:pStyle w:val="B1"/>
        <w:rPr>
          <w:ins w:id="734" w:author="Thomas Stockhammer" w:date="2021-05-11T13:16:00Z"/>
          <w:del w:id="735" w:author="Peng Tan" w:date="2021-05-24T08:56:00Z"/>
          <w:rFonts w:eastAsia="SimSun"/>
        </w:rPr>
      </w:pPr>
      <w:ins w:id="736" w:author="Richard Bradbury (revisions)" w:date="2021-05-13T16:38:00Z">
        <w:del w:id="737" w:author="Peng Tan" w:date="2021-05-24T08:56:00Z">
          <w:r w:rsidDel="00DB7622">
            <w:rPr>
              <w:rFonts w:eastAsia="SimSun"/>
              <w:lang w:val="en-US"/>
            </w:rPr>
            <w:lastRenderedPageBreak/>
            <w:delText>10.</w:delText>
          </w:r>
          <w:r w:rsidDel="00DB7622">
            <w:rPr>
              <w:rFonts w:eastAsia="SimSun"/>
              <w:lang w:val="en-US"/>
            </w:rPr>
            <w:tab/>
          </w:r>
        </w:del>
      </w:ins>
      <w:ins w:id="738" w:author="Thomas Stockhammer" w:date="2021-05-11T13:16:00Z">
        <w:del w:id="739" w:author="Peng Tan" w:date="2021-05-24T08:56:00Z">
          <w:r w:rsidR="00375CB7" w:rsidRPr="00375CB7" w:rsidDel="00DB7622">
            <w:rPr>
              <w:rFonts w:eastAsia="SimSun"/>
              <w:lang w:val="en-US"/>
            </w:rPr>
            <w:delText>N</w:delText>
          </w:r>
        </w:del>
      </w:ins>
      <w:ins w:id="740" w:author="Richard Bradbury (revisions)" w:date="2021-05-13T16:43:00Z">
        <w:del w:id="741" w:author="Peng Tan" w:date="2021-05-24T08:56:00Z">
          <w:r w:rsidR="00C94169" w:rsidDel="00DB7622">
            <w:rPr>
              <w:rFonts w:eastAsia="SimSun"/>
              <w:lang w:val="en-US"/>
            </w:rPr>
            <w:delText>mb</w:delText>
          </w:r>
        </w:del>
      </w:ins>
      <w:ins w:id="742" w:author="Thomas Stockhammer" w:date="2021-05-11T13:16:00Z">
        <w:del w:id="743" w:author="Peng Tan" w:date="2021-05-24T08:56:00Z">
          <w:r w:rsidR="00375CB7" w:rsidRPr="00375CB7" w:rsidDel="00DB7622">
            <w:rPr>
              <w:rFonts w:eastAsia="SimSun"/>
              <w:lang w:val="en-US"/>
            </w:rPr>
            <w:delText>2 extensions to provision for MBMS Bearer service delivery</w:delText>
          </w:r>
        </w:del>
      </w:ins>
      <w:ins w:id="744" w:author="Richard Bradbury (revisions)" w:date="2021-05-13T16:47:00Z">
        <w:del w:id="745" w:author="Peng Tan" w:date="2021-05-24T08:56:00Z">
          <w:r w:rsidR="00C94169" w:rsidDel="00DB7622">
            <w:rPr>
              <w:rFonts w:eastAsia="SimSun"/>
              <w:lang w:val="en-US"/>
            </w:rPr>
            <w:delText xml:space="preserve"> in the MBSTF</w:delText>
          </w:r>
        </w:del>
      </w:ins>
      <w:ins w:id="746" w:author="Richard Bradbury (revisions)" w:date="2021-05-13T16:40:00Z">
        <w:del w:id="747" w:author="Peng Tan" w:date="2021-05-24T08:56:00Z">
          <w:r w:rsidR="00E50FF7" w:rsidDel="00DB7622">
            <w:rPr>
              <w:rFonts w:eastAsia="SimSun"/>
              <w:lang w:val="en-US"/>
            </w:rPr>
            <w:delText>.</w:delText>
          </w:r>
        </w:del>
      </w:ins>
    </w:p>
    <w:p w14:paraId="03DD237D" w14:textId="790531C3" w:rsidR="00375CB7" w:rsidRPr="00375CB7" w:rsidDel="00DB7622" w:rsidRDefault="00BB29C1" w:rsidP="00BB29C1">
      <w:pPr>
        <w:pStyle w:val="B1"/>
        <w:rPr>
          <w:ins w:id="748" w:author="Thomas Stockhammer" w:date="2021-05-11T13:16:00Z"/>
          <w:del w:id="749" w:author="Peng Tan" w:date="2021-05-24T08:56:00Z"/>
          <w:rFonts w:eastAsia="SimSun"/>
        </w:rPr>
      </w:pPr>
      <w:ins w:id="750" w:author="Richard Bradbury (revisions)" w:date="2021-05-13T16:38:00Z">
        <w:del w:id="751" w:author="Peng Tan" w:date="2021-05-24T08:56:00Z">
          <w:r w:rsidDel="00DB7622">
            <w:rPr>
              <w:rFonts w:eastAsia="SimSun"/>
              <w:lang w:val="en-US"/>
            </w:rPr>
            <w:delText>11.</w:delText>
          </w:r>
          <w:r w:rsidDel="00DB7622">
            <w:rPr>
              <w:rFonts w:eastAsia="SimSun"/>
              <w:lang w:val="en-US"/>
            </w:rPr>
            <w:tab/>
          </w:r>
        </w:del>
      </w:ins>
      <w:ins w:id="752" w:author="Thomas Stockhammer" w:date="2021-05-11T13:16:00Z">
        <w:del w:id="753" w:author="Peng Tan" w:date="2021-05-24T08:56:00Z">
          <w:r w:rsidR="00375CB7" w:rsidRPr="00375CB7" w:rsidDel="00DB7622">
            <w:rPr>
              <w:rFonts w:eastAsia="SimSun"/>
              <w:lang w:val="en-US"/>
            </w:rPr>
            <w:delText>M5d extensions provide the service signaling for MBMS-based 5MBS</w:delText>
          </w:r>
        </w:del>
      </w:ins>
      <w:ins w:id="754" w:author="Richard Bradbury (revisions)" w:date="2021-05-13T16:40:00Z">
        <w:del w:id="755" w:author="Peng Tan" w:date="2021-05-24T08:56:00Z">
          <w:r w:rsidR="00E50FF7" w:rsidDel="00DB7622">
            <w:rPr>
              <w:rFonts w:eastAsia="SimSun"/>
              <w:lang w:val="en-US"/>
            </w:rPr>
            <w:delText>.</w:delText>
          </w:r>
        </w:del>
      </w:ins>
    </w:p>
    <w:p w14:paraId="55A73386" w14:textId="40153F9D" w:rsidR="00375CB7" w:rsidRPr="00375CB7" w:rsidDel="00DB7622" w:rsidRDefault="00BB29C1" w:rsidP="00BB29C1">
      <w:pPr>
        <w:pStyle w:val="B1"/>
        <w:rPr>
          <w:ins w:id="756" w:author="Thomas Stockhammer" w:date="2021-05-11T13:18:00Z"/>
          <w:del w:id="757" w:author="Peng Tan" w:date="2021-05-24T08:56:00Z"/>
          <w:rFonts w:eastAsia="SimSun"/>
          <w:lang w:val="en-US"/>
        </w:rPr>
      </w:pPr>
      <w:ins w:id="758" w:author="Richard Bradbury (revisions)" w:date="2021-05-13T16:38:00Z">
        <w:del w:id="759" w:author="Peng Tan" w:date="2021-05-24T08:56:00Z">
          <w:r w:rsidDel="00DB7622">
            <w:rPr>
              <w:rFonts w:eastAsia="SimSun"/>
              <w:lang w:val="en-US"/>
            </w:rPr>
            <w:delText>12.</w:delText>
          </w:r>
          <w:r w:rsidDel="00DB7622">
            <w:rPr>
              <w:rFonts w:eastAsia="SimSun"/>
              <w:lang w:val="en-US"/>
            </w:rPr>
            <w:tab/>
          </w:r>
        </w:del>
      </w:ins>
      <w:ins w:id="760" w:author="Thomas Stockhammer" w:date="2021-05-20T01:24:00Z">
        <w:del w:id="761" w:author="Peng Tan" w:date="2021-05-24T08:56:00Z">
          <w:r w:rsidR="00CC3111" w:rsidDel="00DB7622">
            <w:rPr>
              <w:rFonts w:eastAsia="SimSun"/>
              <w:lang w:val="en-US"/>
            </w:rPr>
            <w:delText>E</w:delText>
          </w:r>
          <w:r w:rsidR="00CC3111" w:rsidRPr="000A7D4E" w:rsidDel="00DB7622">
            <w:rPr>
              <w:rFonts w:eastAsia="SimSun"/>
              <w:lang w:val="en-US"/>
            </w:rPr>
            <w:delText xml:space="preserve">xtensions to </w:delText>
          </w:r>
          <w:r w:rsidR="00CC3111" w:rsidDel="00DB7622">
            <w:rPr>
              <w:rFonts w:eastAsia="SimSun"/>
              <w:lang w:val="en-US"/>
            </w:rPr>
            <w:delText xml:space="preserve">deliver 5GMS content through </w:delText>
          </w:r>
          <w:r w:rsidR="00CC3111" w:rsidRPr="000A7D4E" w:rsidDel="00DB7622">
            <w:rPr>
              <w:rFonts w:eastAsia="SimSun"/>
              <w:lang w:val="en-US"/>
            </w:rPr>
            <w:delText>support MBMS Bearer Service</w:delText>
          </w:r>
        </w:del>
      </w:ins>
      <w:ins w:id="762" w:author="Thomas Stockhammer" w:date="2021-05-20T11:06:00Z">
        <w:del w:id="763" w:author="Peng Tan" w:date="2021-05-24T08:56:00Z">
          <w:r w:rsidR="00C60856" w:rsidDel="00DB7622">
            <w:rPr>
              <w:rFonts w:eastAsia="SimSun"/>
              <w:lang w:val="en-US"/>
            </w:rPr>
            <w:delText xml:space="preserve"> using the MBS</w:delText>
          </w:r>
        </w:del>
      </w:ins>
      <w:ins w:id="764" w:author="Thomas Stockhammer" w:date="2021-05-20T11:07:00Z">
        <w:del w:id="765" w:author="Peng Tan" w:date="2021-05-24T08:56:00Z">
          <w:r w:rsidR="00C60856" w:rsidDel="00DB7622">
            <w:rPr>
              <w:rFonts w:eastAsia="SimSun"/>
              <w:lang w:val="en-US"/>
            </w:rPr>
            <w:delText>TF</w:delText>
          </w:r>
        </w:del>
      </w:ins>
      <w:ins w:id="766" w:author="Richard Bradbury (revisions)" w:date="2021-05-13T16:40:00Z">
        <w:del w:id="767" w:author="Peng Tan" w:date="2021-05-24T08:56:00Z">
          <w:r w:rsidR="00E50FF7" w:rsidDel="00DB7622">
            <w:rPr>
              <w:rFonts w:eastAsia="SimSun"/>
              <w:lang w:val="en-US"/>
            </w:rPr>
            <w:delText>.</w:delText>
          </w:r>
        </w:del>
      </w:ins>
    </w:p>
    <w:p w14:paraId="0A706F9A" w14:textId="274D1CE1" w:rsidR="00375CB7" w:rsidRPr="00375CB7" w:rsidDel="00DB7622" w:rsidRDefault="00BB29C1" w:rsidP="00BB29C1">
      <w:pPr>
        <w:pStyle w:val="B1"/>
        <w:rPr>
          <w:ins w:id="768" w:author="Thomas Stockhammer" w:date="2021-05-11T13:18:00Z"/>
          <w:del w:id="769" w:author="Peng Tan" w:date="2021-05-24T08:56:00Z"/>
          <w:rFonts w:eastAsia="SimSun"/>
          <w:lang w:val="en-US"/>
        </w:rPr>
      </w:pPr>
      <w:ins w:id="770" w:author="Richard Bradbury (revisions)" w:date="2021-05-13T16:38:00Z">
        <w:del w:id="771" w:author="Peng Tan" w:date="2021-05-24T08:56:00Z">
          <w:r w:rsidDel="00DB7622">
            <w:rPr>
              <w:rFonts w:eastAsia="SimSun"/>
              <w:lang w:val="en-US"/>
            </w:rPr>
            <w:delText>13.</w:delText>
          </w:r>
          <w:r w:rsidDel="00DB7622">
            <w:rPr>
              <w:rFonts w:eastAsia="SimSun"/>
              <w:lang w:val="en-US"/>
            </w:rPr>
            <w:tab/>
          </w:r>
        </w:del>
      </w:ins>
      <w:ins w:id="772" w:author="Thomas Stockhammer" w:date="2021-05-11T13:18:00Z">
        <w:del w:id="773" w:author="Peng Tan" w:date="2021-05-24T08:56:00Z">
          <w:r w:rsidR="00375CB7" w:rsidRPr="00375CB7" w:rsidDel="00DB7622">
            <w:rPr>
              <w:rFonts w:eastAsia="SimSun"/>
              <w:lang w:val="en-US"/>
            </w:rPr>
            <w:delText>Support for r</w:delText>
          </w:r>
        </w:del>
      </w:ins>
      <w:ins w:id="774" w:author="Thomas Stockhammer" w:date="2021-05-11T13:16:00Z">
        <w:del w:id="775" w:author="Peng Tan" w:date="2021-05-24T08:56:00Z">
          <w:r w:rsidR="00375CB7" w:rsidRPr="00375CB7" w:rsidDel="00DB7622">
            <w:rPr>
              <w:rFonts w:eastAsia="SimSun"/>
              <w:lang w:val="en-US"/>
            </w:rPr>
            <w:delText>eportin</w:delText>
          </w:r>
        </w:del>
      </w:ins>
      <w:ins w:id="776" w:author="Thomas Stockhammer" w:date="2021-05-11T13:18:00Z">
        <w:del w:id="777" w:author="Peng Tan" w:date="2021-05-24T08:56:00Z">
          <w:r w:rsidR="00375CB7" w:rsidRPr="00375CB7" w:rsidDel="00DB7622">
            <w:rPr>
              <w:rFonts w:eastAsia="SimSun"/>
              <w:lang w:val="en-US"/>
            </w:rPr>
            <w:delText>g</w:delText>
          </w:r>
        </w:del>
      </w:ins>
      <w:ins w:id="778" w:author="Richard Bradbury (revisions)" w:date="2021-05-13T16:40:00Z">
        <w:del w:id="779" w:author="Peng Tan" w:date="2021-05-24T08:56:00Z">
          <w:r w:rsidR="00E50FF7" w:rsidDel="00DB7622">
            <w:rPr>
              <w:rFonts w:eastAsia="SimSun"/>
              <w:lang w:val="en-US"/>
            </w:rPr>
            <w:delText>.</w:delText>
          </w:r>
        </w:del>
      </w:ins>
    </w:p>
    <w:p w14:paraId="0B87E09A" w14:textId="091D319E" w:rsidR="00C94A63" w:rsidDel="00DB7622" w:rsidRDefault="00BB29C1" w:rsidP="00BB29C1">
      <w:pPr>
        <w:pStyle w:val="B1"/>
        <w:rPr>
          <w:del w:id="780" w:author="Peng Tan" w:date="2021-05-24T08:56:00Z"/>
          <w:rFonts w:eastAsia="SimSun"/>
        </w:rPr>
      </w:pPr>
      <w:ins w:id="781" w:author="Richard Bradbury (revisions)" w:date="2021-05-13T16:38:00Z">
        <w:del w:id="782" w:author="Peng Tan" w:date="2021-05-24T08:56:00Z">
          <w:r w:rsidDel="00DB7622">
            <w:rPr>
              <w:rFonts w:eastAsia="SimSun"/>
              <w:lang w:val="en-US"/>
            </w:rPr>
            <w:delText>14.</w:delText>
          </w:r>
          <w:r w:rsidDel="00DB7622">
            <w:rPr>
              <w:rFonts w:eastAsia="SimSun"/>
              <w:lang w:val="en-US"/>
            </w:rPr>
            <w:tab/>
          </w:r>
        </w:del>
      </w:ins>
      <w:ins w:id="783" w:author="Thomas Stockhammer" w:date="2021-05-11T13:18:00Z">
        <w:del w:id="784" w:author="Peng Tan" w:date="2021-05-24T08:56:00Z">
          <w:r w:rsidR="00375CB7" w:rsidRPr="00375CB7" w:rsidDel="00DB7622">
            <w:rPr>
              <w:rFonts w:eastAsia="SimSun"/>
              <w:lang w:val="en-US"/>
            </w:rPr>
            <w:delText xml:space="preserve">Support for </w:delText>
          </w:r>
        </w:del>
      </w:ins>
      <w:ins w:id="785" w:author="Thomas Stockhammer" w:date="2021-05-11T13:16:00Z">
        <w:del w:id="786" w:author="Peng Tan" w:date="2021-05-24T08:56:00Z">
          <w:r w:rsidR="00375CB7" w:rsidRPr="00375CB7" w:rsidDel="00DB7622">
            <w:rPr>
              <w:rFonts w:eastAsia="SimSun"/>
            </w:rPr>
            <w:delText>unicast recovery</w:delText>
          </w:r>
        </w:del>
      </w:ins>
      <w:ins w:id="787" w:author="Richard Bradbury (revisions)" w:date="2021-05-13T16:40:00Z">
        <w:del w:id="788" w:author="Peng Tan" w:date="2021-05-24T08:56:00Z">
          <w:r w:rsidR="00E50FF7" w:rsidDel="00DB7622">
            <w:rPr>
              <w:rFonts w:eastAsia="SimSun"/>
            </w:rPr>
            <w:delText>.</w:delText>
          </w:r>
        </w:del>
      </w:ins>
    </w:p>
    <w:p w14:paraId="4A2FBFE3" w14:textId="77777777" w:rsidR="00DE6DCA" w:rsidRDefault="00DE6DCA" w:rsidP="00DE6DCA">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9C50928" w14:textId="13BDB5F5" w:rsidR="002609B9" w:rsidRPr="005E78DA" w:rsidRDefault="002609B9">
      <w:pPr>
        <w:pStyle w:val="Heading1"/>
      </w:pPr>
      <w:bookmarkStart w:id="789" w:name="_Toc22552203"/>
      <w:bookmarkStart w:id="790" w:name="_Toc22930376"/>
      <w:bookmarkStart w:id="791" w:name="_Toc22987246"/>
      <w:bookmarkStart w:id="792" w:name="_Toc23256832"/>
      <w:bookmarkStart w:id="793" w:name="_Toc25353559"/>
      <w:bookmarkStart w:id="794" w:name="_Toc25918805"/>
      <w:bookmarkStart w:id="795" w:name="_Toc36567271"/>
      <w:bookmarkStart w:id="796" w:name="_Toc36567301"/>
      <w:bookmarkStart w:id="797" w:name="_Toc36567355"/>
      <w:bookmarkStart w:id="798" w:name="_Toc70941026"/>
      <w:r w:rsidRPr="005E78DA">
        <w:t>8</w:t>
      </w:r>
      <w:r w:rsidRPr="005E78DA">
        <w:tab/>
        <w:t>Conclusions</w:t>
      </w:r>
      <w:bookmarkEnd w:id="789"/>
      <w:bookmarkEnd w:id="790"/>
      <w:bookmarkEnd w:id="791"/>
      <w:bookmarkEnd w:id="792"/>
      <w:bookmarkEnd w:id="793"/>
      <w:bookmarkEnd w:id="794"/>
      <w:bookmarkEnd w:id="795"/>
      <w:bookmarkEnd w:id="796"/>
      <w:bookmarkEnd w:id="797"/>
      <w:r>
        <w:t xml:space="preserve"> and Next Steps</w:t>
      </w:r>
      <w:bookmarkEnd w:id="798"/>
    </w:p>
    <w:p w14:paraId="7743823D" w14:textId="329450FA" w:rsidR="00673596" w:rsidRPr="00FD6E1C" w:rsidRDefault="00673596">
      <w:pPr>
        <w:pStyle w:val="Heading2"/>
        <w:rPr>
          <w:ins w:id="799" w:author="Thomas Stockhammer" w:date="2021-05-24T18:23:00Z"/>
          <w:lang w:val="en-US"/>
          <w:rPrChange w:id="800" w:author="Thomas Stockhammer" w:date="2021-05-24T18:24:00Z">
            <w:rPr>
              <w:ins w:id="801" w:author="Thomas Stockhammer" w:date="2021-05-24T18:23:00Z"/>
              <w:rFonts w:eastAsia="SimSun"/>
              <w:lang w:val="en-US"/>
            </w:rPr>
          </w:rPrChange>
        </w:rPr>
        <w:pPrChange w:id="802" w:author="Thomas Stockhammer" w:date="2021-05-24T18:24:00Z">
          <w:pPr>
            <w:keepNext/>
          </w:pPr>
        </w:pPrChange>
      </w:pPr>
      <w:proofErr w:type="gramStart"/>
      <w:ins w:id="803" w:author="Thomas Stockhammer" w:date="2021-05-24T18:23:00Z">
        <w:r>
          <w:t>8</w:t>
        </w:r>
        <w:r>
          <w:rPr>
            <w:lang w:val="en-US"/>
          </w:rPr>
          <w:t>.X</w:t>
        </w:r>
        <w:proofErr w:type="gramEnd"/>
        <w:r>
          <w:rPr>
            <w:lang w:val="en-US"/>
          </w:rPr>
          <w:tab/>
        </w:r>
      </w:ins>
      <w:ins w:id="804" w:author="Thomas Stockhammer" w:date="2021-05-24T18:24:00Z">
        <w:r>
          <w:rPr>
            <w:lang w:val="en-US"/>
          </w:rPr>
          <w:t xml:space="preserve">Conclusions on </w:t>
        </w:r>
      </w:ins>
      <w:ins w:id="805" w:author="Thomas Stockhammer" w:date="2021-05-24T18:23:00Z">
        <w:r>
          <w:rPr>
            <w:lang w:val="en-US"/>
          </w:rPr>
          <w:t xml:space="preserve">Key Issue #7: </w:t>
        </w:r>
        <w:r>
          <w:rPr>
            <w:noProof/>
          </w:rPr>
          <w:t>5GMS via eMBMS</w:t>
        </w:r>
      </w:ins>
    </w:p>
    <w:p w14:paraId="570D9C09" w14:textId="30C64BC1" w:rsidR="005F7196" w:rsidRPr="00375CB7" w:rsidRDefault="00065E1D" w:rsidP="005F7196">
      <w:pPr>
        <w:keepNext/>
        <w:rPr>
          <w:ins w:id="806" w:author="Thomas Stockhammer" w:date="2021-05-24T18:22:00Z"/>
        </w:rPr>
      </w:pPr>
      <w:ins w:id="807" w:author="Richard Bradbury (further revisions)" w:date="2021-05-21T17:50:00Z">
        <w:del w:id="808" w:author="Thomas Stockhammer" w:date="2021-05-24T17:53:00Z">
          <w:r w:rsidDel="00755A38">
            <w:rPr>
              <w:rFonts w:eastAsia="SimSun"/>
              <w:lang w:val="en-US"/>
            </w:rPr>
            <w:delText>:</w:delText>
          </w:r>
        </w:del>
      </w:ins>
      <w:ins w:id="809" w:author="Thomas Stockhammer" w:date="2021-05-24T18:22:00Z">
        <w:r w:rsidR="005F7196">
          <w:rPr>
            <w:rFonts w:eastAsia="SimSun"/>
            <w:lang w:val="en-US"/>
          </w:rPr>
          <w:t xml:space="preserve">To support 5GMS </w:t>
        </w:r>
        <w:r w:rsidR="00673596">
          <w:rPr>
            <w:rFonts w:eastAsia="SimSun"/>
            <w:lang w:val="en-US"/>
          </w:rPr>
          <w:t xml:space="preserve">over </w:t>
        </w:r>
        <w:proofErr w:type="spellStart"/>
        <w:r w:rsidR="00673596">
          <w:rPr>
            <w:rFonts w:eastAsia="SimSun"/>
            <w:lang w:val="en-US"/>
          </w:rPr>
          <w:t>eMBMS</w:t>
        </w:r>
        <w:proofErr w:type="spellEnd"/>
        <w:del w:id="810" w:author="Peng Tan" w:date="2021-05-24T15:58:00Z">
          <w:r w:rsidR="00673596" w:rsidDel="00F372F9">
            <w:rPr>
              <w:rFonts w:eastAsia="SimSun"/>
              <w:lang w:val="en-US"/>
            </w:rPr>
            <w:delText xml:space="preserve"> and in part</w:delText>
          </w:r>
        </w:del>
      </w:ins>
      <w:ins w:id="811" w:author="Thomas Stockhammer" w:date="2021-05-24T18:23:00Z">
        <w:del w:id="812" w:author="Peng Tan" w:date="2021-05-24T15:58:00Z">
          <w:r w:rsidR="00673596" w:rsidDel="00F372F9">
            <w:rPr>
              <w:rFonts w:eastAsia="SimSun"/>
              <w:lang w:val="en-US"/>
            </w:rPr>
            <w:delText>icular the LTE-based 5G Broadcast as defined in ETSI TS 103 720</w:delText>
          </w:r>
        </w:del>
        <w:bookmarkStart w:id="813" w:name="_GoBack"/>
        <w:bookmarkEnd w:id="813"/>
        <w:r w:rsidR="00673596">
          <w:t>, it is proposed to define the architectural</w:t>
        </w:r>
      </w:ins>
      <w:ins w:id="814" w:author="Thomas Stockhammer" w:date="2021-05-24T18:24:00Z">
        <w:r w:rsidR="00FD6E1C">
          <w:t xml:space="preserve"> enhancements, call flows and procedures for </w:t>
        </w:r>
        <w:r w:rsidR="00FD6E1C" w:rsidRPr="00375CB7">
          <w:rPr>
            <w:rFonts w:eastAsia="SimSun"/>
            <w:lang w:val="en-US"/>
          </w:rPr>
          <w:t>5GMS using MBMS User Services</w:t>
        </w:r>
      </w:ins>
      <w:ins w:id="815" w:author="Thomas Stockhammer" w:date="2021-05-24T18:25:00Z">
        <w:r w:rsidR="00FB7F4C">
          <w:rPr>
            <w:rFonts w:eastAsia="SimSun"/>
            <w:lang w:val="en-US"/>
          </w:rPr>
          <w:t xml:space="preserve"> as well as h</w:t>
        </w:r>
        <w:r w:rsidR="00FB7F4C" w:rsidRPr="00375CB7">
          <w:rPr>
            <w:rFonts w:eastAsia="SimSun"/>
            <w:lang w:val="en-US"/>
          </w:rPr>
          <w:t xml:space="preserve">ybrid 5GMS services </w:t>
        </w:r>
        <w:r w:rsidR="00FB7F4C">
          <w:rPr>
            <w:rFonts w:eastAsia="SimSun"/>
            <w:lang w:val="en-US"/>
          </w:rPr>
          <w:t>via</w:t>
        </w:r>
        <w:r w:rsidR="00FB7F4C" w:rsidRPr="00375CB7">
          <w:rPr>
            <w:rFonts w:eastAsia="SimSun"/>
            <w:lang w:val="en-US"/>
          </w:rPr>
          <w:t xml:space="preserve"> MBMS User Services </w:t>
        </w:r>
        <w:r w:rsidR="00FB7F4C">
          <w:rPr>
            <w:rFonts w:eastAsia="SimSun"/>
            <w:lang w:val="en-US"/>
          </w:rPr>
          <w:t>and</w:t>
        </w:r>
        <w:r w:rsidR="00FB7F4C" w:rsidRPr="00375CB7">
          <w:rPr>
            <w:rFonts w:eastAsia="SimSun"/>
            <w:lang w:val="en-US"/>
          </w:rPr>
          <w:t xml:space="preserve"> unicast</w:t>
        </w:r>
        <w:r w:rsidR="00FB7F4C">
          <w:rPr>
            <w:rFonts w:eastAsia="SimSun"/>
            <w:lang w:val="en-US"/>
          </w:rPr>
          <w:t>.</w:t>
        </w:r>
        <w:r w:rsidR="00C10DF8">
          <w:rPr>
            <w:rFonts w:eastAsia="SimSun"/>
            <w:lang w:val="en-US"/>
          </w:rPr>
          <w:t xml:space="preserve"> Stage-3 aspects to support these functionalities include</w:t>
        </w:r>
      </w:ins>
      <w:ins w:id="816" w:author="Thomas Stockhammer" w:date="2021-05-24T18:26:00Z">
        <w:r w:rsidR="00C10DF8">
          <w:rPr>
            <w:rFonts w:eastAsia="SimSun"/>
            <w:lang w:val="en-US"/>
          </w:rPr>
          <w:t xml:space="preserve"> extensions on 5GMS </w:t>
        </w:r>
        <w:r w:rsidR="00746D82">
          <w:rPr>
            <w:rFonts w:eastAsia="SimSun"/>
            <w:lang w:val="en-US"/>
          </w:rPr>
          <w:t xml:space="preserve">Protocols as well as extensions in </w:t>
        </w:r>
        <w:proofErr w:type="spellStart"/>
        <w:r w:rsidR="00746D82">
          <w:rPr>
            <w:rFonts w:eastAsia="SimSun"/>
            <w:lang w:val="en-US"/>
          </w:rPr>
          <w:t>xMB</w:t>
        </w:r>
      </w:ins>
      <w:proofErr w:type="spellEnd"/>
      <w:ins w:id="817" w:author="Thomas Stockhammer" w:date="2021-05-24T18:27:00Z">
        <w:r w:rsidR="00746D82">
          <w:rPr>
            <w:rFonts w:eastAsia="SimSun"/>
            <w:lang w:val="en-US"/>
          </w:rPr>
          <w:t>, MBMS user services and MBMS-APIs.</w:t>
        </w:r>
      </w:ins>
    </w:p>
    <w:p w14:paraId="7C7C9345" w14:textId="6D577E93" w:rsidR="005F7196" w:rsidRPr="00375CB7" w:rsidRDefault="00746D82" w:rsidP="005F7196">
      <w:pPr>
        <w:pStyle w:val="B1"/>
        <w:ind w:left="0" w:firstLine="0"/>
        <w:rPr>
          <w:ins w:id="818" w:author="Thomas Stockhammer" w:date="2021-05-24T18:22:00Z"/>
          <w:rFonts w:eastAsia="SimSun"/>
          <w:lang w:val="en-US"/>
        </w:rPr>
      </w:pPr>
      <w:ins w:id="819" w:author="Thomas Stockhammer" w:date="2021-05-24T18:27:00Z">
        <w:r>
          <w:rPr>
            <w:rFonts w:eastAsia="SimSun"/>
            <w:lang w:val="en-US"/>
          </w:rPr>
          <w:t>Furthermore</w:t>
        </w:r>
      </w:ins>
      <w:ins w:id="820" w:author="Thomas Stockhammer" w:date="2021-05-24T18:22:00Z">
        <w:r w:rsidR="005F7196">
          <w:rPr>
            <w:rFonts w:eastAsia="SimSun"/>
            <w:lang w:val="en-US"/>
          </w:rPr>
          <w:t xml:space="preserve">, it is proposed to </w:t>
        </w:r>
        <w:r w:rsidR="005F7196">
          <w:t xml:space="preserve">further study to what extent </w:t>
        </w:r>
      </w:ins>
      <w:ins w:id="821" w:author="Thomas Stockhammer" w:date="2021-05-24T18:27:00Z">
        <w:r w:rsidR="009D625D">
          <w:t xml:space="preserve">"5MBS uses MBMS transport-only mode” </w:t>
        </w:r>
      </w:ins>
      <w:ins w:id="822" w:author="Thomas Stockhammer" w:date="2021-05-24T18:22:00Z">
        <w:r w:rsidR="005F7196">
          <w:t>is feasible based on the SA2 defined architecture and address potential normative work at a later stage.</w:t>
        </w:r>
      </w:ins>
    </w:p>
    <w:p w14:paraId="270B4E31" w14:textId="522AB6A0" w:rsidR="00555222" w:rsidRPr="00BB29C1" w:rsidRDefault="00065E1D" w:rsidP="00195F1D">
      <w:pPr>
        <w:pStyle w:val="B1"/>
        <w:ind w:left="0" w:firstLine="0"/>
        <w:rPr>
          <w:rFonts w:eastAsia="SimSun"/>
          <w:lang w:val="en-US"/>
        </w:rPr>
      </w:pPr>
      <w:ins w:id="823" w:author="Richard Bradbury (further revisions)" w:date="2021-05-21T17:51:00Z">
        <w:del w:id="824" w:author="Thomas Stockhammer" w:date="2021-05-24T17:53:00Z">
          <w:r w:rsidDel="00755A38">
            <w:rPr>
              <w:rFonts w:eastAsia="SimSun"/>
              <w:lang w:val="en-US"/>
            </w:rPr>
            <w:delText>:</w:delText>
          </w:r>
        </w:del>
      </w:ins>
    </w:p>
    <w:sectPr w:rsidR="00555222" w:rsidRPr="00BB29C1"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Peng Tan" w:date="2021-05-24T15:46:00Z" w:initials="PT">
    <w:p w14:paraId="6E41DC04" w14:textId="4AA9744F" w:rsidR="002B2A3C" w:rsidRDefault="002B2A3C">
      <w:pPr>
        <w:pStyle w:val="CommentText"/>
      </w:pPr>
      <w:r>
        <w:rPr>
          <w:rStyle w:val="CommentReference"/>
        </w:rPr>
        <w:annotationRef/>
      </w:r>
      <w:r>
        <w:t xml:space="preserve">No </w:t>
      </w:r>
      <w:proofErr w:type="spellStart"/>
      <w:r>
        <w:t>denifiton</w:t>
      </w:r>
      <w:proofErr w:type="spellEnd"/>
      <w:r>
        <w:t xml:space="preserve"> of MCX server and MCX se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41DC0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CDE7CD" w14:textId="77777777" w:rsidR="00BE2FB5" w:rsidRDefault="00BE2FB5">
      <w:r>
        <w:separator/>
      </w:r>
    </w:p>
  </w:endnote>
  <w:endnote w:type="continuationSeparator" w:id="0">
    <w:p w14:paraId="686BF999" w14:textId="77777777" w:rsidR="00BE2FB5" w:rsidRDefault="00BE2FB5">
      <w:r>
        <w:continuationSeparator/>
      </w:r>
    </w:p>
  </w:endnote>
  <w:endnote w:type="continuationNotice" w:id="1">
    <w:p w14:paraId="46C52D68" w14:textId="77777777" w:rsidR="00BE2FB5" w:rsidRDefault="00BE2F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9995BE" w14:textId="77777777" w:rsidR="00BE2FB5" w:rsidRDefault="00BE2FB5">
      <w:r>
        <w:separator/>
      </w:r>
    </w:p>
  </w:footnote>
  <w:footnote w:type="continuationSeparator" w:id="0">
    <w:p w14:paraId="19A77688" w14:textId="77777777" w:rsidR="00BE2FB5" w:rsidRDefault="00BE2FB5">
      <w:r>
        <w:continuationSeparator/>
      </w:r>
    </w:p>
  </w:footnote>
  <w:footnote w:type="continuationNotice" w:id="1">
    <w:p w14:paraId="33A2DD39" w14:textId="77777777" w:rsidR="00BE2FB5" w:rsidRDefault="00BE2FB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wsrA0NzAwN7U0NTZU0lEKTi0uzszPAykwqQUA1GFH5y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2A3C"/>
    <w:rsid w:val="002B4861"/>
    <w:rsid w:val="002B5741"/>
    <w:rsid w:val="002B5EAC"/>
    <w:rsid w:val="002C0F9E"/>
    <w:rsid w:val="002C1F54"/>
    <w:rsid w:val="002C7456"/>
    <w:rsid w:val="002D260A"/>
    <w:rsid w:val="002D2E39"/>
    <w:rsid w:val="002D7066"/>
    <w:rsid w:val="002E06D8"/>
    <w:rsid w:val="002E2D12"/>
    <w:rsid w:val="002E558F"/>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6D82"/>
    <w:rsid w:val="00747EF4"/>
    <w:rsid w:val="0075080A"/>
    <w:rsid w:val="00753484"/>
    <w:rsid w:val="00755A38"/>
    <w:rsid w:val="00756396"/>
    <w:rsid w:val="00761B2A"/>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2FB5"/>
    <w:rsid w:val="00BE435E"/>
    <w:rsid w:val="00BE5F85"/>
    <w:rsid w:val="00BF0DA2"/>
    <w:rsid w:val="00BF2ABE"/>
    <w:rsid w:val="00BF435B"/>
    <w:rsid w:val="00BF5939"/>
    <w:rsid w:val="00C043B1"/>
    <w:rsid w:val="00C0503D"/>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372F9"/>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02B570-CE87-4075-BD6D-71EFFDFA3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7</Pages>
  <Words>1778</Words>
  <Characters>10141</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58</cp:revision>
  <cp:lastPrinted>1900-01-01T08:00:00Z</cp:lastPrinted>
  <dcterms:created xsi:type="dcterms:W3CDTF">2021-05-24T13:56:00Z</dcterms:created>
  <dcterms:modified xsi:type="dcterms:W3CDTF">2021-05-24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